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DB0E4D" w14:textId="2AFE495B" w:rsidR="005A7753" w:rsidRPr="009814B2" w:rsidRDefault="005A7753" w:rsidP="009B768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51C07CF5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0" w:name="_Toc180139183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6086ACCD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1" w:name="_Toc180139184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1"/>
    </w:p>
    <w:p w14:paraId="29A02099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2" w:name="_Toc180139185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"/>
    </w:p>
    <w:p w14:paraId="7F0F452D" w14:textId="77777777" w:rsidR="005A7753" w:rsidRPr="009814B2" w:rsidRDefault="005A7753" w:rsidP="005A7753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07DDC703" w14:textId="77777777" w:rsidR="005A7753" w:rsidRPr="00A56C32" w:rsidRDefault="005A7753" w:rsidP="005A775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622874B6" w14:textId="77777777" w:rsidR="005A7753" w:rsidRPr="009814B2" w:rsidRDefault="005A7753" w:rsidP="005A7753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51253EA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6B2A2421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AB8E3F3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320DB2BA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528E4E0E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385549AD" w14:textId="77777777" w:rsidR="005A7753" w:rsidRDefault="005A7753" w:rsidP="005A775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AF83C7A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034EADC" w14:textId="77777777" w:rsidR="005A7753" w:rsidRPr="00813C00" w:rsidRDefault="005A7753" w:rsidP="005A775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922F241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7CB49CDF" w14:textId="77777777" w:rsidR="005A7753" w:rsidRPr="005A7753" w:rsidRDefault="005A7753" w:rsidP="005A775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5A7753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</w:rPr>
        <w:t>курса</w:t>
      </w:r>
      <w:r w:rsidRPr="005A7753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5A7753">
        <w:rPr>
          <w:rFonts w:ascii="Times New Roman" w:hAnsi="Times New Roman"/>
          <w:sz w:val="28"/>
          <w:szCs w:val="28"/>
        </w:rPr>
        <w:t>группы</w:t>
      </w:r>
    </w:p>
    <w:p w14:paraId="37F3217B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55838F0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48D0D15" w14:textId="77777777" w:rsidR="005A7753" w:rsidRPr="005A7753" w:rsidRDefault="005A7753" w:rsidP="005A775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523B9374" w14:textId="3FD1F597" w:rsidR="005A7753" w:rsidRPr="004570F9" w:rsidRDefault="005A7753" w:rsidP="005A775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5A7753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Получае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Наталья Дмитри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294A527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2B90A51B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71AD1C6" w14:textId="77777777" w:rsidR="005A7753" w:rsidRDefault="005A7753" w:rsidP="005A7753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AEE9863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7E58C050" w14:textId="77777777" w:rsidR="005A7753" w:rsidRPr="001B144E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DD6BFAA" w14:textId="77777777" w:rsidR="005A7753" w:rsidRDefault="005A7753" w:rsidP="005A775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283A750" w14:textId="77777777" w:rsidR="005A7753" w:rsidRPr="009814B2" w:rsidRDefault="005A7753" w:rsidP="005A775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FB677A3" w14:textId="77777777" w:rsidR="005A7753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6187E50" w14:textId="77777777" w:rsidR="005A7753" w:rsidRDefault="005A7753" w:rsidP="005A775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4B26B39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BC85154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EE50BCF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402EDA0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3F62DC68" w14:textId="77777777" w:rsidR="005A7753" w:rsidRDefault="005A7753" w:rsidP="005A775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4EAE4DFC" w14:textId="77777777" w:rsidR="005A7753" w:rsidRDefault="005A7753" w:rsidP="005A775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0FF28BF9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6F0979C" w14:textId="77777777" w:rsidR="005A7753" w:rsidRDefault="005A7753" w:rsidP="005A775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6F538CE" w14:textId="77777777" w:rsidR="005A7753" w:rsidRDefault="005A7753" w:rsidP="005A775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890F759" w14:textId="77777777" w:rsidR="005A7753" w:rsidRDefault="005A7753" w:rsidP="005A7753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6C6DFA3B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2258EA9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5DED286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03F0C16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DBF84AE" w14:textId="075905C3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5751D523" w14:textId="090B15F6" w:rsidR="005A7753" w:rsidRPr="00A56C32" w:rsidRDefault="00C16CB0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40A2120" wp14:editId="3D03F9CC">
                <wp:simplePos x="0" y="0"/>
                <wp:positionH relativeFrom="column">
                  <wp:posOffset>2790825</wp:posOffset>
                </wp:positionH>
                <wp:positionV relativeFrom="paragraph">
                  <wp:posOffset>304165</wp:posOffset>
                </wp:positionV>
                <wp:extent cx="295275" cy="180975"/>
                <wp:effectExtent l="0" t="0" r="28575" b="28575"/>
                <wp:wrapNone/>
                <wp:docPr id="56" name="Прямоугольник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6C62E8" id="Прямоугольник 56" o:spid="_x0000_s1026" style="position:absolute;margin-left:219.75pt;margin-top:23.95pt;width:23.25pt;height:14.25pt;z-index: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" fillcolor="white [3212]" strokecolor="white [3212]" strokeweight="1pt"/>
            </w:pict>
          </mc:Fallback>
        </mc:AlternateContent>
      </w:r>
      <w:r w:rsidR="005A7753">
        <w:rPr>
          <w:rFonts w:ascii="Times New Roman" w:hAnsi="Times New Roman"/>
          <w:sz w:val="28"/>
          <w:szCs w:val="28"/>
        </w:rPr>
        <w:t>2024</w:t>
      </w:r>
    </w:p>
    <w:p w14:paraId="4040C8B5" w14:textId="77777777" w:rsidR="005A7753" w:rsidRPr="0045504E" w:rsidRDefault="005A7753" w:rsidP="005A7753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1060A079" w14:textId="77777777" w:rsidR="005A7753" w:rsidRPr="0045504E" w:rsidRDefault="005A7753" w:rsidP="005A7753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65F8F7D4" w14:textId="77777777" w:rsidR="005A7753" w:rsidRDefault="005A7753" w:rsidP="005A775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B4870DC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451E7087" w14:textId="77777777" w:rsidR="005A7753" w:rsidRDefault="005A7753" w:rsidP="005A775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BCFC542" w14:textId="77777777" w:rsidR="005A7753" w:rsidRPr="00813C00" w:rsidRDefault="005A7753" w:rsidP="005A775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CCF4321" w14:textId="77777777" w:rsidR="005A7753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64F0DC6" w14:textId="77777777" w:rsidR="005A7753" w:rsidRPr="00983509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41D03507" w14:textId="77777777" w:rsidR="005A7753" w:rsidRPr="005A7753" w:rsidRDefault="005A7753" w:rsidP="005A775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5A7753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</w:rPr>
        <w:t>курса</w:t>
      </w:r>
      <w:r w:rsidRPr="005A7753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5A7753">
        <w:rPr>
          <w:rFonts w:ascii="Times New Roman" w:hAnsi="Times New Roman"/>
          <w:sz w:val="28"/>
          <w:szCs w:val="28"/>
        </w:rPr>
        <w:t>группы</w:t>
      </w:r>
    </w:p>
    <w:p w14:paraId="6B8F2E0C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EE680C3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BE6A32A" w14:textId="371D7020" w:rsidR="005A7753" w:rsidRPr="004570F9" w:rsidRDefault="005A7753" w:rsidP="005A775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5A7753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Получае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Наталья Дмитриевна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A0E5281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12800D50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58B5FA6" w14:textId="77777777" w:rsidR="005A7753" w:rsidRDefault="005A7753" w:rsidP="005A7753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EE135E0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00DCB2A9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DBEC088" w14:textId="77777777" w:rsidR="005A7753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9ECF1A9" w14:textId="77777777" w:rsidR="005A7753" w:rsidRDefault="005A7753" w:rsidP="005A775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1FF8D9D" w14:textId="77777777" w:rsidR="005A7753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23E89E7C" w14:textId="77777777" w:rsidR="005A7753" w:rsidRDefault="005A7753" w:rsidP="005A7753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2E14C022" w14:textId="77777777" w:rsidR="005A7753" w:rsidRPr="00BD0C91" w:rsidRDefault="005A7753" w:rsidP="005A7753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6D1B9DF5" w14:textId="77777777" w:rsidR="005A7753" w:rsidRPr="00BD0C91" w:rsidRDefault="005A7753" w:rsidP="005A7753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5787B664" w14:textId="77777777" w:rsidR="005A7753" w:rsidRDefault="005A7753" w:rsidP="005A775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C6CF3DF" w14:textId="77777777" w:rsidR="005A7753" w:rsidRPr="00766152" w:rsidRDefault="005A7753" w:rsidP="005A7753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4AD467CF" w14:textId="77777777" w:rsidR="005A7753" w:rsidRPr="00766152" w:rsidRDefault="005A7753" w:rsidP="005A7753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19F5A12" w14:textId="77777777" w:rsidR="005A7753" w:rsidRPr="00766152" w:rsidRDefault="005A7753" w:rsidP="005A7753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694F57A0" w14:textId="77777777" w:rsidR="005A7753" w:rsidRDefault="005A7753" w:rsidP="005A7753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3E19554" w14:textId="77777777" w:rsidR="005A7753" w:rsidRPr="00766152" w:rsidRDefault="005A7753" w:rsidP="005A775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02A8931" w14:textId="77777777" w:rsidR="005A7753" w:rsidRDefault="005A7753" w:rsidP="005A7753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1ADDCFD4" w14:textId="5BF08E04" w:rsidR="005A7753" w:rsidRPr="00BD0C91" w:rsidRDefault="005A7753" w:rsidP="005A7753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 w:cs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>ВАРИАНТ</w:t>
      </w:r>
      <w:proofErr w:type="gramEnd"/>
      <w:r w:rsidRPr="00D3514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12</w:t>
      </w:r>
    </w:p>
    <w:p w14:paraId="4A7AC63E" w14:textId="77777777" w:rsidR="005A7753" w:rsidRPr="00BD0C91" w:rsidRDefault="005A7753" w:rsidP="005A7753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63140446" w14:textId="77777777" w:rsidR="005A7753" w:rsidRPr="00BD0C91" w:rsidRDefault="005A7753" w:rsidP="005A7753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1F4E3C6" w14:textId="77777777" w:rsidR="005A7753" w:rsidRDefault="005A7753" w:rsidP="005A7753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7AD2DD72" w14:textId="77777777" w:rsidR="005A7753" w:rsidRPr="006950A5" w:rsidRDefault="005A7753" w:rsidP="005A7753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0686594D" w14:textId="77777777" w:rsidR="005A7753" w:rsidRPr="006950A5" w:rsidRDefault="005A7753" w:rsidP="005A7753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6B1C8E40" w14:textId="77777777" w:rsidR="005A7753" w:rsidRPr="00BD0C91" w:rsidRDefault="005A7753" w:rsidP="005A7753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418A1EB1" w14:textId="058D7335" w:rsidR="005A7753" w:rsidRPr="00E22625" w:rsidRDefault="005A7753" w:rsidP="005A7753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олучае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Д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3D36DD97" w14:textId="01E12489" w:rsidR="005A7753" w:rsidRDefault="00C16C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6BB57ED" wp14:editId="1A031B01">
                <wp:simplePos x="0" y="0"/>
                <wp:positionH relativeFrom="column">
                  <wp:posOffset>2809875</wp:posOffset>
                </wp:positionH>
                <wp:positionV relativeFrom="paragraph">
                  <wp:posOffset>685800</wp:posOffset>
                </wp:positionV>
                <wp:extent cx="295275" cy="180975"/>
                <wp:effectExtent l="0" t="0" r="28575" b="28575"/>
                <wp:wrapNone/>
                <wp:docPr id="55" name="Прямоугольник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FE8B626" id="Прямоугольник 55" o:spid="_x0000_s1026" style="position:absolute;margin-left:221.25pt;margin-top:54pt;width:23.25pt;height:14.25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" fillcolor="white [3212]" strokecolor="white [3212]" strokeweight="1pt"/>
            </w:pict>
          </mc:Fallback>
        </mc:AlternateContent>
      </w:r>
      <w:r w:rsidR="005A7753">
        <w:rPr>
          <w:rFonts w:ascii="Times New Roman" w:hAnsi="Times New Roman" w:cs="Times New Roman"/>
          <w:sz w:val="28"/>
          <w:szCs w:val="28"/>
        </w:rPr>
        <w:br w:type="page"/>
      </w:r>
    </w:p>
    <w:p w14:paraId="431FD41B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3718F663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3" w:name="_Toc180139186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3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53B100FE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4" w:name="_Toc180139187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4"/>
    </w:p>
    <w:p w14:paraId="487FDF9F" w14:textId="77777777" w:rsidR="005A7753" w:rsidRPr="009814B2" w:rsidRDefault="005A7753" w:rsidP="005A7753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5" w:name="_Toc180139188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5"/>
    </w:p>
    <w:p w14:paraId="6CB2BE4F" w14:textId="77777777" w:rsidR="005A7753" w:rsidRPr="009814B2" w:rsidRDefault="005A7753" w:rsidP="005A7753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 w:rsidRPr="009814B2"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203BDDF4" w14:textId="77777777" w:rsidR="005A7753" w:rsidRDefault="005A7753" w:rsidP="005A775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3BE99DB" w14:textId="77777777" w:rsidR="005A7753" w:rsidRDefault="005A7753" w:rsidP="005A7753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32213396" w14:textId="77777777" w:rsidR="005A7753" w:rsidRPr="009814B2" w:rsidRDefault="005A7753" w:rsidP="005A7753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3EC4D0D7" w14:textId="77777777" w:rsidR="005A7753" w:rsidRPr="009814B2" w:rsidRDefault="005A7753" w:rsidP="005A7753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1F8CAFA9" w14:textId="77777777" w:rsidR="005A7753" w:rsidRDefault="005A7753" w:rsidP="005A7753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733B9AEB" w14:textId="77777777" w:rsidR="005A7753" w:rsidRPr="009814B2" w:rsidRDefault="005A7753" w:rsidP="005A7753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50B30FDF" w14:textId="77777777" w:rsidR="005A7753" w:rsidRPr="009814B2" w:rsidRDefault="005A7753" w:rsidP="005A7753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74CA70" w14:textId="77777777" w:rsidR="005A7753" w:rsidRDefault="005A7753" w:rsidP="005A775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B86D7CC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1F116DED" w14:textId="77777777" w:rsidR="005A7753" w:rsidRPr="00813C00" w:rsidRDefault="005A7753" w:rsidP="005A775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AB2E0A4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3B60FD56" w14:textId="77777777" w:rsidR="005A7753" w:rsidRPr="005A7753" w:rsidRDefault="005A7753" w:rsidP="005A775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5A7753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5A7753">
        <w:rPr>
          <w:rFonts w:ascii="Times New Roman" w:hAnsi="Times New Roman"/>
          <w:sz w:val="28"/>
          <w:szCs w:val="28"/>
        </w:rPr>
        <w:t>курса</w:t>
      </w:r>
      <w:r w:rsidRPr="005A7753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5A7753">
        <w:rPr>
          <w:rFonts w:ascii="Times New Roman" w:hAnsi="Times New Roman"/>
          <w:sz w:val="28"/>
          <w:szCs w:val="28"/>
        </w:rPr>
        <w:t>группы</w:t>
      </w:r>
    </w:p>
    <w:p w14:paraId="12E390F4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F3CA9C5" w14:textId="77777777" w:rsidR="005A7753" w:rsidRPr="005A7753" w:rsidRDefault="005A7753" w:rsidP="005A775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549CF33" w14:textId="77777777" w:rsidR="005A7753" w:rsidRPr="005A7753" w:rsidRDefault="005A7753" w:rsidP="005A775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B9E88D4" w14:textId="20FD0773" w:rsidR="005A7753" w:rsidRPr="004570F9" w:rsidRDefault="005A7753" w:rsidP="005A775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5A7753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r w:rsidRPr="005A7753"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Получае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Наталья Дмитри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BF41ACA" w14:textId="77777777" w:rsidR="005A7753" w:rsidRPr="009814B2" w:rsidRDefault="005A7753" w:rsidP="005A775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EB46ED4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B0CA4BD" w14:textId="77777777" w:rsidR="005A7753" w:rsidRPr="001B144E" w:rsidRDefault="005A7753" w:rsidP="005A7753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F18CBE3" w14:textId="77777777" w:rsidR="005A7753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5552AC97" w14:textId="77777777" w:rsidR="005A7753" w:rsidRPr="001B144E" w:rsidRDefault="005A7753" w:rsidP="005A775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FB3F0A0" w14:textId="77777777" w:rsidR="005A7753" w:rsidRPr="006229C9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52306D0" w14:textId="77777777" w:rsidR="005A7753" w:rsidRDefault="005A7753" w:rsidP="005A775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7BC9277C" w14:textId="77777777" w:rsidR="005A7753" w:rsidRPr="001B144E" w:rsidRDefault="005A7753" w:rsidP="005A7753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6EFCBCA6" w14:textId="77777777" w:rsidR="005A7753" w:rsidRPr="006229C9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0DE2F34" w14:textId="77777777" w:rsidR="005A7753" w:rsidRPr="009814B2" w:rsidRDefault="005A7753" w:rsidP="005A775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6C5C452" w14:textId="77777777" w:rsidR="005A7753" w:rsidRPr="009814B2" w:rsidRDefault="005A7753" w:rsidP="005A775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3C093CF4" w14:textId="77777777" w:rsidR="005A7753" w:rsidRDefault="005A7753" w:rsidP="005A775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49743B33" w14:textId="77777777" w:rsidR="005A7753" w:rsidRDefault="005A7753" w:rsidP="005A775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B0FF636" w14:textId="77777777" w:rsidR="005A7753" w:rsidRDefault="005A7753" w:rsidP="005A7753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E65318E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B2B20C8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0954671" w14:textId="77777777" w:rsidR="005A7753" w:rsidRPr="00F03F85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49BC0FDA" w14:textId="77777777" w:rsidR="005A7753" w:rsidRDefault="005A7753" w:rsidP="005A775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4EB8FDE1" w14:textId="77777777" w:rsidR="005A7753" w:rsidRDefault="005A7753" w:rsidP="005A775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29F078DB" w14:textId="77777777" w:rsidR="005A7753" w:rsidRDefault="005A7753" w:rsidP="005A775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959346A" w14:textId="77777777" w:rsidR="005A7753" w:rsidRDefault="005A7753" w:rsidP="005A775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E3C8B98" w14:textId="77777777" w:rsidR="005A7753" w:rsidRPr="009814B2" w:rsidRDefault="005A7753" w:rsidP="005A775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3C40BD4" w14:textId="77777777" w:rsidR="005A7753" w:rsidRDefault="005A7753" w:rsidP="005A775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0306940B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7EDFD26" w14:textId="77777777" w:rsidR="005A7753" w:rsidRDefault="005A7753" w:rsidP="00C16CB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0157552" w14:textId="77777777" w:rsidR="005A7753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2428E74" w14:textId="77777777" w:rsidR="005A7753" w:rsidRPr="009814B2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1E5FAC71" w14:textId="77777777" w:rsidR="005A7753" w:rsidRPr="00A56C32" w:rsidRDefault="005A7753" w:rsidP="005A775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57673CA6" w14:textId="5C5A91C5" w:rsidR="005A7753" w:rsidRPr="002426CF" w:rsidRDefault="00C16CB0" w:rsidP="005A7753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1997219D" wp14:editId="6BE0207B">
                <wp:simplePos x="0" y="0"/>
                <wp:positionH relativeFrom="column">
                  <wp:posOffset>2847975</wp:posOffset>
                </wp:positionH>
                <wp:positionV relativeFrom="paragraph">
                  <wp:posOffset>114300</wp:posOffset>
                </wp:positionV>
                <wp:extent cx="295275" cy="180975"/>
                <wp:effectExtent l="0" t="0" r="28575" b="28575"/>
                <wp:wrapNone/>
                <wp:docPr id="54" name="Прямоугольник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40F199" id="Прямоугольник 54" o:spid="_x0000_s1026" style="position:absolute;margin-left:224.25pt;margin-top:9pt;width:23.25pt;height:14.25pt;z-index:2516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" fillcolor="white [3212]" strokecolor="white [3212]" strokeweight="1pt"/>
            </w:pict>
          </mc:Fallback>
        </mc:AlternateContent>
      </w:r>
      <w:r w:rsidR="005A7753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 w:rsidR="005A775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5A7753" w:rsidRPr="00475137" w14:paraId="1DBEBE40" w14:textId="77777777" w:rsidTr="0017157B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E7EBA" w14:textId="77777777" w:rsidR="005A7753" w:rsidRPr="00475137" w:rsidRDefault="005A7753" w:rsidP="0017157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077EB" w14:textId="77777777" w:rsidR="005A7753" w:rsidRPr="00475137" w:rsidRDefault="005A7753" w:rsidP="0017157B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253DC0" w14:textId="77777777" w:rsidR="005A7753" w:rsidRPr="00475137" w:rsidRDefault="005A7753" w:rsidP="0017157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5A7753" w:rsidRPr="00475137" w14:paraId="1F76BA0E" w14:textId="77777777" w:rsidTr="0017157B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56C60" w14:textId="77777777" w:rsidR="005A7753" w:rsidRPr="00475137" w:rsidRDefault="005A7753" w:rsidP="0017157B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B7186" w14:textId="77777777" w:rsidR="005A7753" w:rsidRPr="00475137" w:rsidRDefault="005A7753" w:rsidP="0017157B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EE292" w14:textId="77777777" w:rsidR="005A7753" w:rsidRPr="00475137" w:rsidRDefault="005A7753" w:rsidP="0017157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5A7753" w:rsidRPr="00475137" w14:paraId="7FB17349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7BB6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B2B9AD" w14:textId="77777777" w:rsidR="005A7753" w:rsidRPr="001469B6" w:rsidRDefault="005A7753" w:rsidP="0017157B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8A0368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2AB4224F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0B4CC" w14:textId="77777777" w:rsidR="005A7753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EAED" w14:textId="77777777" w:rsidR="005A7753" w:rsidRPr="001469B6" w:rsidRDefault="005A7753" w:rsidP="0017157B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F54065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06EDFEBC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EC57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B3BB5EB" w14:textId="77777777" w:rsidR="005A7753" w:rsidRPr="001469B6" w:rsidRDefault="005A7753" w:rsidP="0017157B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BF034A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1E01F754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2565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1718F40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C9151F4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136D42F2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A0464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00756FC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4A0AF2E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744095C2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E6C0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77A2D5D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52B2BEA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0C4A354B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E26F0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5E8C1F1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D652506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178F4AE4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371F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BAE4E90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908F441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5B1FB25C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8C82B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064146D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A708EB6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3A650D02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4FE2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8A7707D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A9327A7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5A44D536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C950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627D5C3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1404932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5A7753" w:rsidRPr="00475137" w14:paraId="0EC0A524" w14:textId="77777777" w:rsidTr="0017157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44E7D" w14:textId="77777777" w:rsidR="005A7753" w:rsidRPr="001469B6" w:rsidRDefault="005A7753" w:rsidP="0017157B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933CB08" w14:textId="77777777" w:rsidR="005A7753" w:rsidRPr="001469B6" w:rsidRDefault="005A7753" w:rsidP="0017157B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300BF88" w14:textId="77777777" w:rsidR="005A7753" w:rsidRPr="001469B6" w:rsidRDefault="005A7753" w:rsidP="0017157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0F8C1CAA" w14:textId="77777777" w:rsidR="005A7753" w:rsidRPr="002426CF" w:rsidRDefault="005A7753" w:rsidP="005A7753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054501" w14:textId="70591F4D" w:rsidR="000F5B95" w:rsidRDefault="00C16C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612BDF7" wp14:editId="14D79C29">
                <wp:simplePos x="0" y="0"/>
                <wp:positionH relativeFrom="column">
                  <wp:posOffset>2825115</wp:posOffset>
                </wp:positionH>
                <wp:positionV relativeFrom="paragraph">
                  <wp:posOffset>1657985</wp:posOffset>
                </wp:positionV>
                <wp:extent cx="295275" cy="180975"/>
                <wp:effectExtent l="0" t="0" r="28575" b="28575"/>
                <wp:wrapNone/>
                <wp:docPr id="53" name="Прямоугольник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325797" id="Прямоугольник 53" o:spid="_x0000_s1026" style="position:absolute;margin-left:222.45pt;margin-top:130.55pt;width:23.25pt;height:14.25pt;z-index:25167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" fillcolor="white [3212]" strokecolor="white [3212]" strokeweight="1pt"/>
            </w:pict>
          </mc:Fallback>
        </mc:AlternateContent>
      </w:r>
      <w:r w:rsidR="005A7753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9991163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49AE37" w14:textId="439AF842" w:rsidR="00D9060E" w:rsidRPr="00D9060E" w:rsidRDefault="009F5DE8" w:rsidP="00D9060E">
          <w:pPr>
            <w:pStyle w:val="a7"/>
            <w:spacing w:before="0" w:after="36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D9060E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  <w:r w:rsidRPr="00D9060E">
            <w:rPr>
              <w:rFonts w:ascii="Times New Roman" w:hAnsi="Times New Roman" w:cs="Times New Roman"/>
              <w:sz w:val="28"/>
              <w:szCs w:val="28"/>
              <w:highlight w:val="darkYellow"/>
            </w:rPr>
            <w:fldChar w:fldCharType="begin"/>
          </w:r>
          <w:r w:rsidRPr="00D9060E">
            <w:rPr>
              <w:rFonts w:ascii="Times New Roman" w:hAnsi="Times New Roman" w:cs="Times New Roman"/>
              <w:sz w:val="28"/>
              <w:szCs w:val="28"/>
              <w:highlight w:val="darkYellow"/>
            </w:rPr>
            <w:instrText xml:space="preserve"> TOC \o "1-3" \h \z \u </w:instrText>
          </w:r>
          <w:r w:rsidRPr="00D9060E">
            <w:rPr>
              <w:rFonts w:ascii="Times New Roman" w:hAnsi="Times New Roman" w:cs="Times New Roman"/>
              <w:sz w:val="28"/>
              <w:szCs w:val="28"/>
              <w:highlight w:val="darkYellow"/>
            </w:rPr>
            <w:fldChar w:fldCharType="separate"/>
          </w:r>
        </w:p>
        <w:p w14:paraId="49AD7921" w14:textId="10AE38CA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89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89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0CB84A" w14:textId="525C495B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0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дание 1. Техническое задание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0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06A56E" w14:textId="045F4E48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1" w:history="1">
            <w:r w:rsidR="00D9060E" w:rsidRPr="00D9060E">
              <w:rPr>
                <w:rStyle w:val="a8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Задание 2. Диаграммы. БД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1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054FCC" w14:textId="0EE6B5FB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2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дание 3. Макеты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2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D2E8A0" w14:textId="51E3BC2A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3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дание 4. Разработка программы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3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31FB7" w14:textId="2F8A5B35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highlight w:val="darkYellow"/>
              <w:lang w:eastAsia="ru-RU"/>
            </w:rPr>
          </w:pPr>
          <w:hyperlink w:anchor="_Toc180139194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дание 5. Тестирование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4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545DF0" w14:textId="2EABB6C7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5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5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A48B57" w14:textId="3E395297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6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 ИСТОЧНИКОВ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6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826990" w14:textId="7032F152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139197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7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894CE" w14:textId="285707F7" w:rsidR="00D9060E" w:rsidRPr="00D9060E" w:rsidRDefault="00CA6E3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highlight w:val="darkYellow"/>
              <w:lang w:eastAsia="ru-RU"/>
            </w:rPr>
          </w:pPr>
          <w:hyperlink w:anchor="_Toc180139198" w:history="1">
            <w:r w:rsidR="00D9060E" w:rsidRPr="00D9060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139198 \h </w:instrTex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D9060E" w:rsidRPr="00D9060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65E0EC" w14:textId="0E114DFF" w:rsidR="009F5DE8" w:rsidRDefault="009F5DE8">
          <w:r w:rsidRPr="00D9060E">
            <w:rPr>
              <w:rFonts w:ascii="Times New Roman" w:hAnsi="Times New Roman" w:cs="Times New Roman"/>
              <w:b/>
              <w:bCs/>
              <w:sz w:val="28"/>
              <w:szCs w:val="28"/>
              <w:highlight w:val="darkYellow"/>
            </w:rPr>
            <w:fldChar w:fldCharType="end"/>
          </w:r>
        </w:p>
      </w:sdtContent>
    </w:sdt>
    <w:p w14:paraId="5D7FACA7" w14:textId="2B32C8A1" w:rsidR="00667CB9" w:rsidRDefault="00667CB9" w:rsidP="00D9060E">
      <w:r>
        <w:br w:type="page"/>
      </w:r>
    </w:p>
    <w:p w14:paraId="141FEE38" w14:textId="532976CC" w:rsidR="00D9060E" w:rsidRDefault="00D9060E" w:rsidP="00D9060E">
      <w:pPr>
        <w:pStyle w:val="1"/>
        <w:spacing w:before="0" w:after="360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ВВЕДЕНИЕ</w:t>
      </w:r>
    </w:p>
    <w:p w14:paraId="3636303D" w14:textId="56479B5C" w:rsidR="00A74F02" w:rsidRPr="00A74F02" w:rsidRDefault="00A74F02" w:rsidP="00A74F02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управления базами данных (СУБД) является программным обеспечением, предназначенным для организации, хранения, управления и обработки данных в базе данных. СУБД обеспечивает доступ к данным, позволяет выполнять запросы, обновлять информацию, генерировать отчеты и многое другое. Она помогает структурировать данные, гарантирует их целостность и безопасность, а также обеспечивает эффективный доступ к информации. </w:t>
      </w:r>
    </w:p>
    <w:p w14:paraId="16D3D205" w14:textId="77777777" w:rsidR="00A74F02" w:rsidRPr="00A74F02" w:rsidRDefault="00A74F02" w:rsidP="00A74F02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егодня СУБД продолжают оставаться важными инструментами для множества организаций и приложений. С увеличением объема данных и распространением облачных технологий, СУБД имеют тенденцию к развитию и адаптации. Например, многие современные системы управления базами данных поддерживают облачные решения, масштабируемость и интеграцию с другими технологиями. </w:t>
      </w:r>
    </w:p>
    <w:p w14:paraId="6ED55126" w14:textId="57E56801" w:rsidR="00667CB9" w:rsidRPr="00A74F02" w:rsidRDefault="00A74F02" w:rsidP="00A74F0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им образом, можно утверждать, что в современном мире СУБД остаются актуальным инструментом для обработки данных в различных областях деятельности.</w:t>
      </w:r>
    </w:p>
    <w:p w14:paraId="669A3DC2" w14:textId="6CEA76F1" w:rsidR="00667CB9" w:rsidRDefault="00667CB9" w:rsidP="00A74F02">
      <w:pPr>
        <w:spacing w:after="0" w:line="360" w:lineRule="auto"/>
        <w:ind w:firstLine="708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br w:type="page"/>
      </w:r>
    </w:p>
    <w:p w14:paraId="532CC0DB" w14:textId="3009D770" w:rsidR="000F5B95" w:rsidRPr="00C475EF" w:rsidRDefault="000F5B95" w:rsidP="00072F5F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80139190"/>
      <w:r w:rsidRPr="00C475E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дание 1. Техническое задание</w:t>
      </w:r>
      <w:bookmarkEnd w:id="6"/>
    </w:p>
    <w:p w14:paraId="37AB067D" w14:textId="6BB9D4FC" w:rsidR="0046687E" w:rsidRPr="00C475EF" w:rsidRDefault="0046687E" w:rsidP="00A74F0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14:paraId="7BE1CB0D" w14:textId="0A6E501D" w:rsidR="0046687E" w:rsidRPr="00C475EF" w:rsidRDefault="0046687E" w:rsidP="00A74F0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а проката автомобилей. Модуль позволяет сотрудникам компании по прокату автомобилей эффективно управлять заявками на аренду, отслеживать текущий статус автомобилей и обеспечивать высокий уровень обслуживания клиентов.</w:t>
      </w:r>
    </w:p>
    <w:p w14:paraId="64342096" w14:textId="45040E00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учета и управления прокатом автомобилей </w:t>
      </w:r>
      <w:proofErr w:type="gramStart"/>
      <w:r w:rsidRPr="00C475E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C475EF">
        <w:rPr>
          <w:rFonts w:ascii="Times New Roman" w:hAnsi="Times New Roman" w:cs="Times New Roman"/>
          <w:sz w:val="28"/>
          <w:szCs w:val="28"/>
        </w:rPr>
        <w:t xml:space="preserve"> процесс создания программного продукта, который позволяет компаниям по прокату автомобилей эффективно отслеживать и управлять заявками на аренду автомобилей.</w:t>
      </w:r>
    </w:p>
    <w:p w14:paraId="0F6AE5C6" w14:textId="4799E8F2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Задача разработки такого программного модуля состоит в создании удобного и эффективного инструмента для учета, отслеживания и управления заявками на аренду автомобилей, что помогает минимизировать время простоя автомобилей и обеспечивает бесперебойную работу компании.</w:t>
      </w:r>
    </w:p>
    <w:p w14:paraId="12FD8E89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733F5F43" w14:textId="1BC0D4D1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Заявка на аренду:</w:t>
      </w:r>
    </w:p>
    <w:p w14:paraId="6136788F" w14:textId="77777777" w:rsidR="0046687E" w:rsidRPr="00C475EF" w:rsidRDefault="0046687E" w:rsidP="00C475EF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лиент оставляет новую заявку на аренду автомобиля.</w:t>
      </w:r>
    </w:p>
    <w:p w14:paraId="01BC0375" w14:textId="77777777" w:rsidR="0046687E" w:rsidRPr="00C475EF" w:rsidRDefault="0046687E" w:rsidP="00C475EF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Заявка может содержать данные о виде автомобиля, модели, дате начала и окончания аренды, личную информацию (ФИО клиента и номер телефона).</w:t>
      </w:r>
    </w:p>
    <w:p w14:paraId="24DD5C7F" w14:textId="77777777" w:rsidR="0046687E" w:rsidRPr="00C475EF" w:rsidRDefault="0046687E" w:rsidP="00C475EF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лиент может отредактировать свою заявку.</w:t>
      </w:r>
    </w:p>
    <w:p w14:paraId="3311A211" w14:textId="4FB1238D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егистрация заявки:</w:t>
      </w:r>
    </w:p>
    <w:p w14:paraId="4683348D" w14:textId="77777777" w:rsidR="0046687E" w:rsidRPr="00C475EF" w:rsidRDefault="0046687E" w:rsidP="00C475EF">
      <w:pPr>
        <w:pStyle w:val="a4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роцесс включает приём и регистрацию заявки оператором компании в системе учёта.</w:t>
      </w:r>
    </w:p>
    <w:p w14:paraId="3283DEEA" w14:textId="77777777" w:rsidR="0046687E" w:rsidRPr="00C475EF" w:rsidRDefault="0046687E" w:rsidP="00C475EF">
      <w:pPr>
        <w:pStyle w:val="a4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ажными аспектами регистрации являются присвоение уникального идентификатора заявке, сохранение информации о заявке.</w:t>
      </w:r>
    </w:p>
    <w:p w14:paraId="3B70ACA8" w14:textId="59ADB8F4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бработка заявки:</w:t>
      </w:r>
    </w:p>
    <w:p w14:paraId="6C9C7681" w14:textId="77777777" w:rsidR="0046687E" w:rsidRPr="00C475EF" w:rsidRDefault="0046687E" w:rsidP="00C475EF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Процесс включает анализ заявки, определение её приоритетности и назначение автомобиля для аренды.</w:t>
      </w:r>
    </w:p>
    <w:p w14:paraId="497B2C06" w14:textId="77777777" w:rsidR="0046687E" w:rsidRPr="00C475EF" w:rsidRDefault="0046687E" w:rsidP="00C475EF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 процессе обработки может потребоваться дополнительная информация или уточнение деталей у клиента.</w:t>
      </w:r>
    </w:p>
    <w:p w14:paraId="6D1A305E" w14:textId="789D5595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Исполнение заявки:</w:t>
      </w:r>
    </w:p>
    <w:p w14:paraId="20BE79C4" w14:textId="77777777" w:rsidR="0046687E" w:rsidRPr="00C475EF" w:rsidRDefault="0046687E" w:rsidP="00C475EF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Фактическое выполнение аренды автомобиля.</w:t>
      </w:r>
    </w:p>
    <w:p w14:paraId="4652122B" w14:textId="77777777" w:rsidR="0046687E" w:rsidRPr="00C475EF" w:rsidRDefault="0046687E" w:rsidP="00C475EF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а этом этапе клиент получает автомобиль, подписывает договор аренды и оплачивает услугу.</w:t>
      </w:r>
    </w:p>
    <w:p w14:paraId="0B3BF330" w14:textId="46E93961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тчётность и информирование:</w:t>
      </w:r>
    </w:p>
    <w:p w14:paraId="15ED2E64" w14:textId="77777777" w:rsidR="0046687E" w:rsidRPr="00C475EF" w:rsidRDefault="0046687E" w:rsidP="00C475EF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Фиксация и отчёт о выполненной работе.</w:t>
      </w:r>
    </w:p>
    <w:p w14:paraId="47195D69" w14:textId="77777777" w:rsidR="0046687E" w:rsidRPr="00C475EF" w:rsidRDefault="0046687E" w:rsidP="00C475EF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сле завершения аренды клиент должен предоставить отчёт о состоянии автомобиля, включая информацию о затраченных ресурсах (время, топливо) и оказанной помощи.</w:t>
      </w:r>
    </w:p>
    <w:p w14:paraId="24D23DDD" w14:textId="7C4B08A4" w:rsidR="0046687E" w:rsidRPr="00C475EF" w:rsidRDefault="0046687E" w:rsidP="00C475EF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Мониторинг и анализ:</w:t>
      </w:r>
    </w:p>
    <w:p w14:paraId="309C11EA" w14:textId="77777777" w:rsidR="0046687E" w:rsidRPr="00C475EF" w:rsidRDefault="0046687E" w:rsidP="00C475EF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онтроль и анализ процесса учёта заявок на аренду автомобилей.</w:t>
      </w:r>
    </w:p>
    <w:p w14:paraId="6E68148C" w14:textId="77777777" w:rsidR="0046687E" w:rsidRPr="00C475EF" w:rsidRDefault="0046687E" w:rsidP="00C475EF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ажно отслеживать и анализировать время обработки заявок, качество выполненных работ, расходы и прочие параметры, которые могут помочь в оптимизации и улучшении процесса.</w:t>
      </w:r>
    </w:p>
    <w:p w14:paraId="29E93732" w14:textId="77777777" w:rsidR="0046687E" w:rsidRPr="00C475EF" w:rsidRDefault="0046687E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Техническое задание</w:t>
      </w:r>
    </w:p>
    <w:p w14:paraId="72F74836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139A31A9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учета и управления прокатом автомобилей.</w:t>
      </w:r>
    </w:p>
    <w:p w14:paraId="1D6FE58E" w14:textId="65334ECA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1.2. Заказчик: Компания по прокату автомобилей «</w:t>
      </w:r>
      <w:r w:rsidR="002C193D" w:rsidRPr="00C475EF">
        <w:rPr>
          <w:rFonts w:ascii="Times New Roman" w:hAnsi="Times New Roman" w:cs="Times New Roman"/>
          <w:sz w:val="28"/>
          <w:szCs w:val="28"/>
        </w:rPr>
        <w:t>Молния</w:t>
      </w:r>
      <w:r w:rsidRPr="00C475EF">
        <w:rPr>
          <w:rFonts w:ascii="Times New Roman" w:hAnsi="Times New Roman" w:cs="Times New Roman"/>
          <w:sz w:val="28"/>
          <w:szCs w:val="28"/>
        </w:rPr>
        <w:t>».</w:t>
      </w:r>
    </w:p>
    <w:p w14:paraId="1958282A" w14:textId="35D7C2CE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1.3. Исполнитель: Сервисный центр «</w:t>
      </w:r>
      <w:proofErr w:type="spellStart"/>
      <w:r w:rsidR="002C193D" w:rsidRPr="00C475EF">
        <w:rPr>
          <w:rFonts w:ascii="Times New Roman" w:hAnsi="Times New Roman" w:cs="Times New Roman"/>
          <w:sz w:val="28"/>
          <w:szCs w:val="28"/>
        </w:rPr>
        <w:t>Кчау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>».</w:t>
      </w:r>
    </w:p>
    <w:p w14:paraId="660986CE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1C528C60" w14:textId="7BD40319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1. Возможность добавления заявок в базу данных с указанием следующих параметров:</w:t>
      </w:r>
    </w:p>
    <w:p w14:paraId="25E00D7A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омер заявки;</w:t>
      </w:r>
    </w:p>
    <w:p w14:paraId="1F71C98E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добавления;</w:t>
      </w:r>
    </w:p>
    <w:p w14:paraId="6B4E03F5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Вид авто;</w:t>
      </w:r>
    </w:p>
    <w:p w14:paraId="2AFAB0C3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Модель авто;</w:t>
      </w:r>
    </w:p>
    <w:p w14:paraId="6E5BEBE6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начала аренды;</w:t>
      </w:r>
    </w:p>
    <w:p w14:paraId="5775C632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окончания аренды;</w:t>
      </w:r>
    </w:p>
    <w:p w14:paraId="5C415EE1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ФИО клиента;</w:t>
      </w:r>
    </w:p>
    <w:p w14:paraId="52E1BB19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омер телефона;</w:t>
      </w:r>
    </w:p>
    <w:p w14:paraId="38D3945C" w14:textId="77777777" w:rsidR="0046687E" w:rsidRPr="00C475EF" w:rsidRDefault="0046687E" w:rsidP="00C475EF">
      <w:pPr>
        <w:pStyle w:val="a4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атус заявки (новая заявка, в процессе аренды, завершена).</w:t>
      </w:r>
    </w:p>
    <w:p w14:paraId="26002B06" w14:textId="0F87CA39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2. Возможность редактирования заявок:</w:t>
      </w:r>
    </w:p>
    <w:p w14:paraId="6F7F44DE" w14:textId="77777777" w:rsidR="0046687E" w:rsidRPr="00C475EF" w:rsidRDefault="0046687E" w:rsidP="00C475EF">
      <w:pPr>
        <w:pStyle w:val="a4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Изменение даты начала и окончания аренды;</w:t>
      </w:r>
    </w:p>
    <w:p w14:paraId="0081E1A1" w14:textId="77777777" w:rsidR="0046687E" w:rsidRPr="00C475EF" w:rsidRDefault="0046687E" w:rsidP="00C475EF">
      <w:pPr>
        <w:pStyle w:val="a4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Изменение описания заявки;</w:t>
      </w:r>
    </w:p>
    <w:p w14:paraId="11B97D09" w14:textId="77777777" w:rsidR="0046687E" w:rsidRPr="00C475EF" w:rsidRDefault="0046687E" w:rsidP="00C475EF">
      <w:pPr>
        <w:pStyle w:val="a4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Изменение ответственного за выполнение работ.</w:t>
      </w:r>
    </w:p>
    <w:p w14:paraId="26ACBE65" w14:textId="6765B529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3. Возможность отслеживания статуса заявки:</w:t>
      </w:r>
    </w:p>
    <w:p w14:paraId="4C10EEA3" w14:textId="77777777" w:rsidR="0046687E" w:rsidRPr="00C475EF" w:rsidRDefault="0046687E" w:rsidP="00C475EF">
      <w:pPr>
        <w:pStyle w:val="a4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тображение списка заявок;</w:t>
      </w:r>
    </w:p>
    <w:p w14:paraId="409FBF6A" w14:textId="77777777" w:rsidR="0046687E" w:rsidRPr="00C475EF" w:rsidRDefault="0046687E" w:rsidP="00C475EF">
      <w:pPr>
        <w:pStyle w:val="a4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лучение уведомлений о смене статуса заявки;</w:t>
      </w:r>
    </w:p>
    <w:p w14:paraId="4B7F1FB9" w14:textId="77777777" w:rsidR="0046687E" w:rsidRPr="00C475EF" w:rsidRDefault="0046687E" w:rsidP="00C475EF">
      <w:pPr>
        <w:pStyle w:val="a4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иск заявки по номеру или по параметрам.</w:t>
      </w:r>
    </w:p>
    <w:p w14:paraId="3E8FF035" w14:textId="43E3D889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4. Возможность назначения ответственных за выполнение работ:</w:t>
      </w:r>
    </w:p>
    <w:p w14:paraId="32FEF15A" w14:textId="77777777" w:rsidR="0046687E" w:rsidRPr="00C475EF" w:rsidRDefault="0046687E" w:rsidP="00C475EF">
      <w:pPr>
        <w:pStyle w:val="a4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обавление сотрудника к заявке;</w:t>
      </w:r>
    </w:p>
    <w:p w14:paraId="797DEA33" w14:textId="77777777" w:rsidR="0046687E" w:rsidRPr="00C475EF" w:rsidRDefault="0046687E" w:rsidP="00C475EF">
      <w:pPr>
        <w:pStyle w:val="a4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тслеживание состояния работы и получение уведомлений о ее завершении;</w:t>
      </w:r>
    </w:p>
    <w:p w14:paraId="6E8EA4EE" w14:textId="77777777" w:rsidR="0046687E" w:rsidRPr="00C475EF" w:rsidRDefault="0046687E" w:rsidP="00C475EF">
      <w:pPr>
        <w:pStyle w:val="a4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отрудник может добавлять комментарии на форме заявки и фиксировать информацию о состоянии автомобиля.</w:t>
      </w:r>
    </w:p>
    <w:p w14:paraId="2ADB7745" w14:textId="16F6D62A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2.5. Расчет статистики работы отдела обслуживания:</w:t>
      </w:r>
    </w:p>
    <w:p w14:paraId="407B5A39" w14:textId="77777777" w:rsidR="0046687E" w:rsidRPr="00C475EF" w:rsidRDefault="0046687E" w:rsidP="00C475EF">
      <w:pPr>
        <w:pStyle w:val="a4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оличество выполненных заявок;</w:t>
      </w:r>
    </w:p>
    <w:p w14:paraId="57411379" w14:textId="77777777" w:rsidR="0046687E" w:rsidRPr="00C475EF" w:rsidRDefault="0046687E" w:rsidP="00C475EF">
      <w:pPr>
        <w:pStyle w:val="a4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реднее время выполнения заявки;</w:t>
      </w:r>
    </w:p>
    <w:p w14:paraId="7694EFD5" w14:textId="77777777" w:rsidR="0046687E" w:rsidRPr="00C475EF" w:rsidRDefault="0046687E" w:rsidP="00C475EF">
      <w:pPr>
        <w:pStyle w:val="a4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атистика по типам автомобилей.</w:t>
      </w:r>
    </w:p>
    <w:p w14:paraId="4AC1A747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34478CDE" w14:textId="1682CD4C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37F3ED74" w14:textId="77777777" w:rsidR="0046687E" w:rsidRPr="00C475EF" w:rsidRDefault="0046687E" w:rsidP="00C475EF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ддержка работы на ОС семейства Windows.</w:t>
      </w:r>
    </w:p>
    <w:p w14:paraId="482C0157" w14:textId="330A8D64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5B3C4131" w14:textId="77777777" w:rsidR="0046687E" w:rsidRPr="00C475EF" w:rsidRDefault="0046687E" w:rsidP="00C475EF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Логин и пароль для доступа к приложению;</w:t>
      </w:r>
    </w:p>
    <w:p w14:paraId="319DE5CB" w14:textId="77777777" w:rsidR="0046687E" w:rsidRPr="00C475EF" w:rsidRDefault="0046687E" w:rsidP="00C475EF">
      <w:pPr>
        <w:pStyle w:val="a4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47A4AFDB" w14:textId="36DEF252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13FB3376" w14:textId="77777777" w:rsidR="0046687E" w:rsidRPr="00C475EF" w:rsidRDefault="0046687E" w:rsidP="00C475EF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ростой и интуитивный интерфейс;</w:t>
      </w:r>
    </w:p>
    <w:p w14:paraId="26F1F39C" w14:textId="77777777" w:rsidR="0046687E" w:rsidRPr="00C475EF" w:rsidRDefault="0046687E" w:rsidP="00C475EF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Информативные уведомления и подсказки.</w:t>
      </w:r>
    </w:p>
    <w:p w14:paraId="576165FD" w14:textId="22030816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4E927619" w14:textId="77777777" w:rsidR="0046687E" w:rsidRPr="00C475EF" w:rsidRDefault="0046687E" w:rsidP="00C475EF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риложение должно иметь быстрый доступ к данным;</w:t>
      </w:r>
    </w:p>
    <w:p w14:paraId="63C97918" w14:textId="77777777" w:rsidR="0046687E" w:rsidRPr="00C475EF" w:rsidRDefault="0046687E" w:rsidP="00C475EF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Минимальное время отклика на запросы пользователя.</w:t>
      </w:r>
    </w:p>
    <w:p w14:paraId="433769A8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3FDD2700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4.1. Язык программирования: на усмотрение разработчика.</w:t>
      </w:r>
    </w:p>
    <w:p w14:paraId="5A5FBF12" w14:textId="1AE7B940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4.2. </w:t>
      </w:r>
      <w:proofErr w:type="gramStart"/>
      <w:r w:rsidRPr="00C475EF">
        <w:rPr>
          <w:rFonts w:ascii="Times New Roman" w:hAnsi="Times New Roman" w:cs="Times New Roman"/>
          <w:sz w:val="28"/>
          <w:szCs w:val="28"/>
        </w:rPr>
        <w:t xml:space="preserve">СУБД: </w:t>
      </w:r>
      <w:r w:rsidR="002C193D" w:rsidRPr="00C475EF">
        <w:rPr>
          <w:rFonts w:ascii="Times New Roman" w:hAnsi="Times New Roman" w:cs="Times New Roman"/>
          <w:sz w:val="28"/>
          <w:szCs w:val="28"/>
        </w:rPr>
        <w:t xml:space="preserve"> </w:t>
      </w:r>
      <w:r w:rsidR="002C193D" w:rsidRPr="00C475EF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gramEnd"/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2631F1C7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651529C5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6F23AFB2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6. Руководство по стилю</w:t>
      </w:r>
    </w:p>
    <w:p w14:paraId="47182AD0" w14:textId="47167BE6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6.1. Шрифт: </w:t>
      </w:r>
      <w:r w:rsidR="009514DD" w:rsidRPr="00C475EF">
        <w:rPr>
          <w:rFonts w:ascii="Times New Roman" w:hAnsi="Times New Roman" w:cs="Times New Roman"/>
          <w:sz w:val="28"/>
          <w:szCs w:val="28"/>
        </w:rPr>
        <w:t xml:space="preserve">Times New </w:t>
      </w:r>
      <w:proofErr w:type="spellStart"/>
      <w:r w:rsidR="009514DD" w:rsidRPr="00C475EF">
        <w:rPr>
          <w:rFonts w:ascii="Times New Roman" w:hAnsi="Times New Roman" w:cs="Times New Roman"/>
          <w:sz w:val="28"/>
          <w:szCs w:val="28"/>
        </w:rPr>
        <w:t>Roman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00631CA6" w14:textId="363FE38F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6.2. Цветовая схема: основной фон - </w:t>
      </w:r>
      <w:r w:rsidR="0037106A">
        <w:rPr>
          <w:rFonts w:ascii="Times New Roman" w:hAnsi="Times New Roman" w:cs="Times New Roman"/>
          <w:sz w:val="28"/>
          <w:szCs w:val="28"/>
        </w:rPr>
        <w:t>черный</w:t>
      </w:r>
      <w:r w:rsidRPr="00C475EF">
        <w:rPr>
          <w:rFonts w:ascii="Times New Roman" w:hAnsi="Times New Roman" w:cs="Times New Roman"/>
          <w:sz w:val="28"/>
          <w:szCs w:val="28"/>
        </w:rPr>
        <w:t xml:space="preserve">, текст </w:t>
      </w:r>
      <w:r w:rsidR="0037106A">
        <w:rPr>
          <w:rFonts w:ascii="Times New Roman" w:hAnsi="Times New Roman" w:cs="Times New Roman"/>
          <w:sz w:val="28"/>
          <w:szCs w:val="28"/>
        </w:rPr>
        <w:t>–</w:t>
      </w:r>
      <w:r w:rsidRPr="00C475EF">
        <w:rPr>
          <w:rFonts w:ascii="Times New Roman" w:hAnsi="Times New Roman" w:cs="Times New Roman"/>
          <w:sz w:val="28"/>
          <w:szCs w:val="28"/>
        </w:rPr>
        <w:t xml:space="preserve"> </w:t>
      </w:r>
      <w:r w:rsidR="0037106A">
        <w:rPr>
          <w:rFonts w:ascii="Times New Roman" w:hAnsi="Times New Roman" w:cs="Times New Roman"/>
          <w:sz w:val="28"/>
          <w:szCs w:val="28"/>
        </w:rPr>
        <w:t>красный, коричневый, фиолетовый, охра,</w:t>
      </w:r>
      <w:r w:rsidRPr="00C475EF">
        <w:rPr>
          <w:rFonts w:ascii="Times New Roman" w:hAnsi="Times New Roman" w:cs="Times New Roman"/>
          <w:sz w:val="28"/>
          <w:szCs w:val="28"/>
        </w:rPr>
        <w:t xml:space="preserve"> кнопки и активные элементы </w:t>
      </w:r>
      <w:r w:rsidR="009514DD" w:rsidRPr="00C475EF">
        <w:rPr>
          <w:rFonts w:ascii="Times New Roman" w:hAnsi="Times New Roman" w:cs="Times New Roman"/>
          <w:sz w:val="28"/>
          <w:szCs w:val="28"/>
        </w:rPr>
        <w:t>–</w:t>
      </w:r>
      <w:r w:rsidRPr="00C475EF">
        <w:rPr>
          <w:rFonts w:ascii="Times New Roman" w:hAnsi="Times New Roman" w:cs="Times New Roman"/>
          <w:sz w:val="28"/>
          <w:szCs w:val="28"/>
        </w:rPr>
        <w:t xml:space="preserve"> </w:t>
      </w:r>
      <w:r w:rsidR="009514DD" w:rsidRPr="00C475EF">
        <w:rPr>
          <w:rFonts w:ascii="Times New Roman" w:hAnsi="Times New Roman" w:cs="Times New Roman"/>
          <w:sz w:val="28"/>
          <w:szCs w:val="28"/>
        </w:rPr>
        <w:t>красный</w:t>
      </w:r>
      <w:r w:rsidR="0037106A">
        <w:rPr>
          <w:rFonts w:ascii="Times New Roman" w:hAnsi="Times New Roman" w:cs="Times New Roman"/>
          <w:sz w:val="28"/>
          <w:szCs w:val="28"/>
        </w:rPr>
        <w:t>, охра, коричневый, фиолетовый</w:t>
      </w:r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754EB5BD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оли</w:t>
      </w:r>
    </w:p>
    <w:p w14:paraId="599C69F1" w14:textId="1694C1A4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60992681" w14:textId="77777777" w:rsidR="0046687E" w:rsidRPr="00C475EF" w:rsidRDefault="0046687E" w:rsidP="00C475EF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Управление пользователями и их правами доступа.</w:t>
      </w:r>
    </w:p>
    <w:p w14:paraId="6E67088A" w14:textId="77777777" w:rsidR="0046687E" w:rsidRPr="00C475EF" w:rsidRDefault="0046687E" w:rsidP="00C475EF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астройка параметров системы.</w:t>
      </w:r>
    </w:p>
    <w:p w14:paraId="01BF82A2" w14:textId="77777777" w:rsidR="0046687E" w:rsidRPr="00C475EF" w:rsidRDefault="0046687E" w:rsidP="00C475EF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Генерация отчетов и аналитики.</w:t>
      </w:r>
    </w:p>
    <w:p w14:paraId="35124B28" w14:textId="63D5792F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отрудник:</w:t>
      </w:r>
    </w:p>
    <w:p w14:paraId="19DA0CF5" w14:textId="77777777" w:rsidR="0046687E" w:rsidRPr="00C475EF" w:rsidRDefault="0046687E" w:rsidP="00C475EF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бработка заявок на аренду.</w:t>
      </w:r>
    </w:p>
    <w:p w14:paraId="5D2FDB29" w14:textId="77777777" w:rsidR="0046687E" w:rsidRPr="00C475EF" w:rsidRDefault="0046687E" w:rsidP="00C475EF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азначение автомобилей клиентам.</w:t>
      </w:r>
    </w:p>
    <w:p w14:paraId="0FF78AAA" w14:textId="77777777" w:rsidR="0046687E" w:rsidRPr="00C475EF" w:rsidRDefault="0046687E" w:rsidP="00C475EF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едение отчетности по аренде.</w:t>
      </w:r>
    </w:p>
    <w:p w14:paraId="64D3ABF7" w14:textId="15F1BD95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лиент:</w:t>
      </w:r>
    </w:p>
    <w:p w14:paraId="277907F6" w14:textId="77777777" w:rsidR="0046687E" w:rsidRPr="00C475EF" w:rsidRDefault="0046687E" w:rsidP="00C475EF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Создание и редактирование заявок на аренду.</w:t>
      </w:r>
    </w:p>
    <w:p w14:paraId="69332B0D" w14:textId="77777777" w:rsidR="0046687E" w:rsidRPr="00C475EF" w:rsidRDefault="0046687E" w:rsidP="00C475EF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росмотр статуса своих заявок.</w:t>
      </w:r>
    </w:p>
    <w:p w14:paraId="6B0784E3" w14:textId="77777777" w:rsidR="0046687E" w:rsidRPr="00C475EF" w:rsidRDefault="0046687E" w:rsidP="00C475EF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лучение уведомлений о состоянии заявок.</w:t>
      </w:r>
    </w:p>
    <w:p w14:paraId="1A81D946" w14:textId="7777777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Таблицы в БД</w:t>
      </w:r>
    </w:p>
    <w:p w14:paraId="7BCCB9F2" w14:textId="7602AA4F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Заявки:</w:t>
      </w:r>
    </w:p>
    <w:p w14:paraId="780669FB" w14:textId="77777777" w:rsidR="0046687E" w:rsidRPr="00C475EF" w:rsidRDefault="0046687E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омер заявки</w:t>
      </w:r>
    </w:p>
    <w:p w14:paraId="20C2D487" w14:textId="78527A94" w:rsidR="007C0B56" w:rsidRPr="00C475EF" w:rsidRDefault="007C0B56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автомобиля</w:t>
      </w:r>
    </w:p>
    <w:p w14:paraId="291CB6B3" w14:textId="77777777" w:rsidR="0046687E" w:rsidRPr="00C475EF" w:rsidRDefault="0046687E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добавления</w:t>
      </w:r>
    </w:p>
    <w:p w14:paraId="62F8E9CB" w14:textId="77777777" w:rsidR="0046687E" w:rsidRPr="00C475EF" w:rsidRDefault="0046687E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начала аренды</w:t>
      </w:r>
    </w:p>
    <w:p w14:paraId="022DE92A" w14:textId="77777777" w:rsidR="0046687E" w:rsidRPr="00C475EF" w:rsidRDefault="0046687E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окончания аренды</w:t>
      </w:r>
    </w:p>
    <w:p w14:paraId="35C16ABB" w14:textId="77777777" w:rsidR="007C0B56" w:rsidRPr="00C475EF" w:rsidRDefault="007C0B56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клиента</w:t>
      </w:r>
    </w:p>
    <w:p w14:paraId="635023AE" w14:textId="77777777" w:rsidR="0046687E" w:rsidRPr="00C475EF" w:rsidRDefault="0046687E" w:rsidP="00C475EF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атус заявки</w:t>
      </w:r>
    </w:p>
    <w:p w14:paraId="00F24F16" w14:textId="5F4C86D8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Автомобили:</w:t>
      </w:r>
    </w:p>
    <w:p w14:paraId="6AD0BC35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автомобиля</w:t>
      </w:r>
    </w:p>
    <w:p w14:paraId="64D12674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ид авто</w:t>
      </w:r>
    </w:p>
    <w:p w14:paraId="46BD166B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Модель авто</w:t>
      </w:r>
    </w:p>
    <w:p w14:paraId="5F11DE63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Год выпуска</w:t>
      </w:r>
    </w:p>
    <w:p w14:paraId="4B8D5BCC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Цвет</w:t>
      </w:r>
    </w:p>
    <w:p w14:paraId="0907872A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робег</w:t>
      </w:r>
    </w:p>
    <w:p w14:paraId="00D918E0" w14:textId="77777777" w:rsidR="0046687E" w:rsidRPr="00C475EF" w:rsidRDefault="0046687E" w:rsidP="00C475EF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атус автомобиля (свободен, в аренде, на ремонте)</w:t>
      </w:r>
    </w:p>
    <w:p w14:paraId="2F408B66" w14:textId="15DDE6E9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Клиенты:</w:t>
      </w:r>
    </w:p>
    <w:p w14:paraId="5A30A0BB" w14:textId="77777777" w:rsidR="0046687E" w:rsidRPr="00C475EF" w:rsidRDefault="0046687E" w:rsidP="00C475EF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клиента</w:t>
      </w:r>
    </w:p>
    <w:p w14:paraId="169311DF" w14:textId="77777777" w:rsidR="0046687E" w:rsidRPr="00C475EF" w:rsidRDefault="0046687E" w:rsidP="00C475EF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ФИО</w:t>
      </w:r>
    </w:p>
    <w:p w14:paraId="23215169" w14:textId="77777777" w:rsidR="0046687E" w:rsidRPr="00C475EF" w:rsidRDefault="0046687E" w:rsidP="00C475EF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Номер телефона</w:t>
      </w:r>
    </w:p>
    <w:p w14:paraId="503CE1DD" w14:textId="77777777" w:rsidR="0046687E" w:rsidRPr="00C475EF" w:rsidRDefault="0046687E" w:rsidP="00C475EF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475EF">
        <w:rPr>
          <w:rFonts w:ascii="Times New Roman" w:hAnsi="Times New Roman" w:cs="Times New Roman"/>
          <w:sz w:val="28"/>
          <w:szCs w:val="28"/>
        </w:rPr>
        <w:t>Email</w:t>
      </w:r>
      <w:proofErr w:type="spellEnd"/>
    </w:p>
    <w:p w14:paraId="21611D10" w14:textId="7CF03555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отрудники:</w:t>
      </w:r>
    </w:p>
    <w:p w14:paraId="25A4B0E7" w14:textId="77777777" w:rsidR="0046687E" w:rsidRPr="00C475EF" w:rsidRDefault="0046687E" w:rsidP="00C475EF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сотрудника</w:t>
      </w:r>
    </w:p>
    <w:p w14:paraId="3A234956" w14:textId="77777777" w:rsidR="0046687E" w:rsidRPr="00C475EF" w:rsidRDefault="0046687E" w:rsidP="00C475EF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ФИО</w:t>
      </w:r>
    </w:p>
    <w:p w14:paraId="76C143A7" w14:textId="77777777" w:rsidR="0046687E" w:rsidRPr="00C475EF" w:rsidRDefault="0046687E" w:rsidP="00C475EF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олжность</w:t>
      </w:r>
    </w:p>
    <w:p w14:paraId="6F4D4E95" w14:textId="77777777" w:rsidR="0046687E" w:rsidRPr="00C475EF" w:rsidRDefault="0046687E" w:rsidP="00C475EF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Номер телефона</w:t>
      </w:r>
    </w:p>
    <w:p w14:paraId="03CCA025" w14:textId="77777777" w:rsidR="0046687E" w:rsidRPr="00C475EF" w:rsidRDefault="0046687E" w:rsidP="00C475EF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475EF">
        <w:rPr>
          <w:rFonts w:ascii="Times New Roman" w:hAnsi="Times New Roman" w:cs="Times New Roman"/>
          <w:sz w:val="28"/>
          <w:szCs w:val="28"/>
        </w:rPr>
        <w:t>Email</w:t>
      </w:r>
      <w:proofErr w:type="spellEnd"/>
    </w:p>
    <w:p w14:paraId="144CA95B" w14:textId="263B030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Отчеты:</w:t>
      </w:r>
    </w:p>
    <w:p w14:paraId="5C09C593" w14:textId="77777777" w:rsidR="0046687E" w:rsidRPr="00C475EF" w:rsidRDefault="0046687E" w:rsidP="00C475EF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отчета</w:t>
      </w:r>
    </w:p>
    <w:p w14:paraId="7DED771C" w14:textId="77777777" w:rsidR="0046687E" w:rsidRPr="00C475EF" w:rsidRDefault="0046687E" w:rsidP="00C475EF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заявки</w:t>
      </w:r>
    </w:p>
    <w:p w14:paraId="19FF5DCB" w14:textId="77777777" w:rsidR="0046687E" w:rsidRPr="00C475EF" w:rsidRDefault="0046687E" w:rsidP="00C475EF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отчета</w:t>
      </w:r>
    </w:p>
    <w:p w14:paraId="74BDE885" w14:textId="77777777" w:rsidR="0046687E" w:rsidRPr="00C475EF" w:rsidRDefault="0046687E" w:rsidP="00C475EF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остояние автомобиля</w:t>
      </w:r>
    </w:p>
    <w:p w14:paraId="348E23DD" w14:textId="77777777" w:rsidR="0046687E" w:rsidRPr="00C475EF" w:rsidRDefault="0046687E" w:rsidP="00C475EF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Затраченные ресурсы (время, топливо)</w:t>
      </w:r>
    </w:p>
    <w:p w14:paraId="1B814D45" w14:textId="40EFF4D7" w:rsidR="0046687E" w:rsidRPr="00C475EF" w:rsidRDefault="0046687E" w:rsidP="00C475E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Аренды:</w:t>
      </w:r>
    </w:p>
    <w:p w14:paraId="4A7E057D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аренды</w:t>
      </w:r>
    </w:p>
    <w:p w14:paraId="5FA579CE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заявки</w:t>
      </w:r>
    </w:p>
    <w:p w14:paraId="6A3EB52A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ID автомобиля</w:t>
      </w:r>
    </w:p>
    <w:p w14:paraId="02B90A97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начала аренды</w:t>
      </w:r>
    </w:p>
    <w:p w14:paraId="0FD7FFC7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Дата окончания аренды</w:t>
      </w:r>
    </w:p>
    <w:p w14:paraId="6C7C1C41" w14:textId="77777777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оимость аренды</w:t>
      </w:r>
    </w:p>
    <w:p w14:paraId="7054EBD6" w14:textId="1674A40E" w:rsidR="0046687E" w:rsidRPr="00C475EF" w:rsidRDefault="0046687E" w:rsidP="00C475EF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атус аренды (активна, завершена)</w:t>
      </w:r>
    </w:p>
    <w:p w14:paraId="56D1CE35" w14:textId="77777777" w:rsidR="00306C1F" w:rsidRPr="00C475EF" w:rsidRDefault="00306C1F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0530D3D6" w14:textId="30EEA919" w:rsidR="000F5B95" w:rsidRPr="00C475EF" w:rsidRDefault="000F5B95" w:rsidP="00072F5F">
      <w:pPr>
        <w:pStyle w:val="1"/>
        <w:spacing w:before="0" w:after="360"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" w:name="_Toc180139191"/>
      <w:r w:rsidRPr="00C475EF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Задание 2. Диаграммы. БД</w:t>
      </w:r>
      <w:bookmarkEnd w:id="7"/>
    </w:p>
    <w:p w14:paraId="7E4621F8" w14:textId="08782BB1" w:rsidR="00DA3CB9" w:rsidRPr="00C475EF" w:rsidRDefault="00DA3CB9" w:rsidP="00C475EF">
      <w:pPr>
        <w:spacing w:after="0"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составленному техническому заданию необходимо разработать алгоритмы в виде блок-схем и UML-диаграммы: </w:t>
      </w:r>
    </w:p>
    <w:p w14:paraId="63923215" w14:textId="6D6C69B4" w:rsidR="00DA3CB9" w:rsidRPr="00C475EF" w:rsidRDefault="00DA3CB9" w:rsidP="00C475EF">
      <w:pPr>
        <w:pStyle w:val="a4"/>
        <w:numPr>
          <w:ilvl w:val="0"/>
          <w:numId w:val="41"/>
        </w:numPr>
        <w:spacing w:after="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иаграммы вариантов использования</w:t>
      </w:r>
      <w:r w:rsidR="000F5B95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1)</w:t>
      </w: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63BEF68D" w14:textId="7E446FA8" w:rsidR="000F5B95" w:rsidRPr="00072F5F" w:rsidRDefault="00072F5F" w:rsidP="00072F5F">
      <w:pPr>
        <w:pStyle w:val="a4"/>
        <w:spacing w:after="0" w:line="360" w:lineRule="auto"/>
        <w:ind w:left="709"/>
        <w:jc w:val="center"/>
        <w:rPr>
          <w:rStyle w:val="apple-tab-span"/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object w:dxaOrig="10590" w:dyaOrig="9976" w14:anchorId="7733B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32.75pt" o:ole="">
            <v:imagedata r:id="rId8" o:title=""/>
          </v:shape>
          <o:OLEObject Type="Embed" ProgID="Visio.Drawing.15" ShapeID="_x0000_i1025" DrawAspect="Content" ObjectID="_1790752653" r:id="rId9"/>
        </w:object>
      </w:r>
      <w:r w:rsidR="000F5B95" w:rsidRPr="00072F5F">
        <w:rPr>
          <w:rFonts w:ascii="Times New Roman" w:hAnsi="Times New Roman" w:cs="Times New Roman"/>
          <w:sz w:val="28"/>
          <w:szCs w:val="28"/>
        </w:rPr>
        <w:t xml:space="preserve">Рисунок 1 - </w:t>
      </w:r>
      <w:r w:rsidR="004A5A60" w:rsidRPr="00072F5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="000F5B95" w:rsidRPr="00072F5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иаграммы вариантов использования</w:t>
      </w:r>
    </w:p>
    <w:p w14:paraId="0C8B4D73" w14:textId="77777777" w:rsidR="00353D16" w:rsidRPr="00C475EF" w:rsidRDefault="00353D16" w:rsidP="00C475EF">
      <w:pPr>
        <w:spacing w:after="0" w:line="360" w:lineRule="auto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7A984DBB" w14:textId="225C29EB" w:rsidR="00DA3CB9" w:rsidRPr="00C475EF" w:rsidRDefault="00353D16" w:rsidP="00C475EF">
      <w:pPr>
        <w:pStyle w:val="a4"/>
        <w:numPr>
          <w:ilvl w:val="0"/>
          <w:numId w:val="41"/>
        </w:numPr>
        <w:spacing w:after="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24217303" wp14:editId="5357664C">
                <wp:simplePos x="0" y="0"/>
                <wp:positionH relativeFrom="column">
                  <wp:posOffset>274212</wp:posOffset>
                </wp:positionH>
                <wp:positionV relativeFrom="paragraph">
                  <wp:posOffset>220189</wp:posOffset>
                </wp:positionV>
                <wp:extent cx="5796951" cy="7841412"/>
                <wp:effectExtent l="0" t="0" r="13335" b="2667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6951" cy="78414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55AEC1" id="Прямоугольник 8" o:spid="_x0000_s1026" style="position:absolute;margin-left:21.6pt;margin-top:17.35pt;width:456.45pt;height:617.4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" filled="f" strokecolor="black [3213]" strokeweight="1pt"/>
            </w:pict>
          </mc:Fallback>
        </mc:AlternateContent>
      </w:r>
      <w:r w:rsidR="00DA3CB9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иаграммы последовательности</w:t>
      </w:r>
      <w:r w:rsidR="004A5A60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2)</w:t>
      </w:r>
      <w:r w:rsidR="00DA3CB9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14:paraId="1B7AC355" w14:textId="1A605E0A" w:rsidR="004A5A60" w:rsidRPr="00072F5F" w:rsidRDefault="00072F5F" w:rsidP="00072F5F">
      <w:pPr>
        <w:pStyle w:val="a4"/>
        <w:spacing w:after="0" w:line="360" w:lineRule="auto"/>
        <w:ind w:left="709"/>
        <w:jc w:val="center"/>
        <w:rPr>
          <w:rStyle w:val="apple-tab-span"/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object w:dxaOrig="11086" w:dyaOrig="16111" w14:anchorId="63F05DB8">
          <v:shape id="_x0000_i1026" type="#_x0000_t75" style="width:423pt;height:613.5pt" o:ole="">
            <v:imagedata r:id="rId10" o:title=""/>
          </v:shape>
          <o:OLEObject Type="Embed" ProgID="Visio.Drawing.15" ShapeID="_x0000_i1026" DrawAspect="Content" ObjectID="_1790752654" r:id="rId11"/>
        </w:object>
      </w:r>
      <w:r w:rsidR="004A5A60" w:rsidRPr="00072F5F">
        <w:rPr>
          <w:rFonts w:ascii="Times New Roman" w:hAnsi="Times New Roman" w:cs="Times New Roman"/>
          <w:sz w:val="28"/>
          <w:szCs w:val="28"/>
        </w:rPr>
        <w:t xml:space="preserve">Рисунок 2 - </w:t>
      </w:r>
      <w:r w:rsidR="004A5A60" w:rsidRPr="00072F5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иаграммы последовательности</w:t>
      </w:r>
    </w:p>
    <w:p w14:paraId="0AE20231" w14:textId="4F7EA3FB" w:rsidR="004A5A60" w:rsidRDefault="004A5A60" w:rsidP="00C475EF">
      <w:pPr>
        <w:spacing w:after="0" w:line="360" w:lineRule="auto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CB9904" w14:textId="0DE7C85D" w:rsidR="00E56160" w:rsidRPr="00C475EF" w:rsidRDefault="00E56160" w:rsidP="00C475EF">
      <w:pPr>
        <w:spacing w:after="0" w:line="360" w:lineRule="auto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EAF3AC" w14:textId="3DC490B7" w:rsidR="00DA3CB9" w:rsidRPr="00C475EF" w:rsidRDefault="004A5A60" w:rsidP="00C475EF">
      <w:pPr>
        <w:pStyle w:val="a4"/>
        <w:numPr>
          <w:ilvl w:val="0"/>
          <w:numId w:val="41"/>
        </w:numPr>
        <w:spacing w:after="0"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3F97D91D" wp14:editId="6707957D">
                <wp:simplePos x="0" y="0"/>
                <wp:positionH relativeFrom="margin">
                  <wp:posOffset>256959</wp:posOffset>
                </wp:positionH>
                <wp:positionV relativeFrom="paragraph">
                  <wp:posOffset>254695</wp:posOffset>
                </wp:positionV>
                <wp:extent cx="5753819" cy="6150634"/>
                <wp:effectExtent l="0" t="0" r="18415" b="2159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819" cy="61506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B83DFE" id="Прямоугольник 9" o:spid="_x0000_s1026" style="position:absolute;margin-left:20.25pt;margin-top:20.05pt;width:453.05pt;height:484.3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" filled="f" strokecolor="black [3213]" strokeweight="1pt">
                <w10:wrap anchorx="margin"/>
              </v:rect>
            </w:pict>
          </mc:Fallback>
        </mc:AlternateContent>
      </w:r>
      <w:r w:rsidR="00DA3CB9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иаграммы активности</w:t>
      </w: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)</w:t>
      </w:r>
      <w:r w:rsidR="00DA3CB9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353D16" w:rsidRPr="00C475EF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2F27468A" w14:textId="2B88F999" w:rsidR="00353D16" w:rsidRPr="00072F5F" w:rsidRDefault="00072F5F" w:rsidP="00072F5F">
      <w:pPr>
        <w:pStyle w:val="a4"/>
        <w:spacing w:after="0" w:line="360" w:lineRule="auto"/>
        <w:ind w:left="709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Fonts w:ascii="Times New Roman" w:hAnsi="Times New Roman" w:cs="Times New Roman"/>
          <w:sz w:val="28"/>
          <w:szCs w:val="28"/>
        </w:rPr>
        <w:object w:dxaOrig="12616" w:dyaOrig="14296" w14:anchorId="60CE0561">
          <v:shape id="_x0000_i1027" type="#_x0000_t75" style="width:419.25pt;height:476.25pt" o:ole="">
            <v:imagedata r:id="rId12" o:title=""/>
          </v:shape>
          <o:OLEObject Type="Embed" ProgID="Visio.Drawing.15" ShapeID="_x0000_i1027" DrawAspect="Content" ObjectID="_1790752655" r:id="rId13"/>
        </w:object>
      </w:r>
    </w:p>
    <w:p w14:paraId="6E56987B" w14:textId="0C6C9E39" w:rsidR="004A5A60" w:rsidRPr="00C475EF" w:rsidRDefault="004A5A60" w:rsidP="00C475EF">
      <w:pPr>
        <w:pStyle w:val="a4"/>
        <w:spacing w:after="0" w:line="360" w:lineRule="auto"/>
        <w:ind w:left="709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3 - </w:t>
      </w: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иаграммы активности</w:t>
      </w:r>
    </w:p>
    <w:p w14:paraId="156C7EB8" w14:textId="77777777" w:rsidR="00DA3CB9" w:rsidRPr="00C475EF" w:rsidRDefault="00DA3CB9" w:rsidP="00C475EF">
      <w:pPr>
        <w:spacing w:after="0" w:line="360" w:lineRule="auto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ABFED8" w14:textId="77777777" w:rsidR="00353D16" w:rsidRPr="00C475EF" w:rsidRDefault="00353D16" w:rsidP="00C475EF">
      <w:pPr>
        <w:spacing w:after="0" w:line="360" w:lineRule="auto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1E015D06" w14:textId="74717B79" w:rsidR="00372D84" w:rsidRPr="00C475EF" w:rsidRDefault="00372D84" w:rsidP="00072F5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азработать ER-диаграмму</w:t>
      </w:r>
      <w:r w:rsidR="004A5A60"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4).</w:t>
      </w:r>
    </w:p>
    <w:p w14:paraId="339A814D" w14:textId="18CD7B4D" w:rsidR="00372D84" w:rsidRPr="00C475EF" w:rsidRDefault="00E87AD0" w:rsidP="00C475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3886F28" wp14:editId="38F4332F">
                <wp:simplePos x="0" y="0"/>
                <wp:positionH relativeFrom="column">
                  <wp:posOffset>797442</wp:posOffset>
                </wp:positionH>
                <wp:positionV relativeFrom="paragraph">
                  <wp:posOffset>679849</wp:posOffset>
                </wp:positionV>
                <wp:extent cx="744279" cy="574158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4279" cy="5741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810616" w14:textId="77777777" w:rsidR="007C0B56" w:rsidRPr="001A01FD" w:rsidRDefault="007C0B56" w:rsidP="00E87AD0">
                            <w:r>
                              <w:t>Многие к одном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886F28" id="_x0000_t202" coordsize="21600,21600" o:spt="202" path="m,l,21600r21600,l21600,xe">
                <v:stroke joinstyle="miter"/>
                <v:path gradientshapeok="t" o:connecttype="rect"/>
              </v:shapetype>
              <v:shape id="Надпись 14" o:spid="_x0000_s1026" type="#_x0000_t202" style="position:absolute;left:0;text-align:left;margin-left:62.8pt;margin-top:53.55pt;width:58.6pt;height:45.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" filled="f" stroked="f" strokeweight=".5pt">
                <v:textbox>
                  <w:txbxContent>
                    <w:p w14:paraId="51810616" w14:textId="77777777" w:rsidR="007C0B56" w:rsidRPr="001A01FD" w:rsidRDefault="007C0B56" w:rsidP="00E87AD0">
                      <w:r>
                        <w:t>Многие к одному</w:t>
                      </w:r>
                    </w:p>
                  </w:txbxContent>
                </v:textbox>
              </v:shape>
            </w:pict>
          </mc:Fallback>
        </mc:AlternateContent>
      </w:r>
      <w:r w:rsidR="001A01FD"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57EED99" wp14:editId="05C1A32A">
                <wp:simplePos x="0" y="0"/>
                <wp:positionH relativeFrom="column">
                  <wp:posOffset>1726284</wp:posOffset>
                </wp:positionH>
                <wp:positionV relativeFrom="paragraph">
                  <wp:posOffset>2917766</wp:posOffset>
                </wp:positionV>
                <wp:extent cx="744279" cy="574158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4279" cy="5741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E15E5D" w14:textId="77777777" w:rsidR="007C0B56" w:rsidRPr="001A01FD" w:rsidRDefault="007C0B56" w:rsidP="001A01FD">
                            <w:r>
                              <w:t>Многие к одном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7EED99" id="Надпись 13" o:spid="_x0000_s1027" type="#_x0000_t202" style="position:absolute;left:0;text-align:left;margin-left:135.95pt;margin-top:229.75pt;width:58.6pt;height:45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" filled="f" stroked="f" strokeweight=".5pt">
                <v:textbox>
                  <w:txbxContent>
                    <w:p w14:paraId="0AE15E5D" w14:textId="77777777" w:rsidR="007C0B56" w:rsidRPr="001A01FD" w:rsidRDefault="007C0B56" w:rsidP="001A01FD">
                      <w:r>
                        <w:t>Многие к одному</w:t>
                      </w:r>
                    </w:p>
                  </w:txbxContent>
                </v:textbox>
              </v:shape>
            </w:pict>
          </mc:Fallback>
        </mc:AlternateContent>
      </w:r>
      <w:r w:rsidR="001A01FD"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6AC1A99" wp14:editId="44CD9659">
                <wp:simplePos x="0" y="0"/>
                <wp:positionH relativeFrom="column">
                  <wp:posOffset>1747711</wp:posOffset>
                </wp:positionH>
                <wp:positionV relativeFrom="paragraph">
                  <wp:posOffset>1779876</wp:posOffset>
                </wp:positionV>
                <wp:extent cx="744279" cy="574158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4279" cy="5741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FC2B5D" w14:textId="77777777" w:rsidR="007C0B56" w:rsidRPr="001A01FD" w:rsidRDefault="007C0B56" w:rsidP="001A01FD">
                            <w:r>
                              <w:t>Многие к одном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AC1A99" id="Надпись 12" o:spid="_x0000_s1028" type="#_x0000_t202" style="position:absolute;left:0;text-align:left;margin-left:137.6pt;margin-top:140.15pt;width:58.6pt;height:45.2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" filled="f" stroked="f" strokeweight=".5pt">
                <v:textbox>
                  <w:txbxContent>
                    <w:p w14:paraId="4EFC2B5D" w14:textId="77777777" w:rsidR="007C0B56" w:rsidRPr="001A01FD" w:rsidRDefault="007C0B56" w:rsidP="001A01FD">
                      <w:r>
                        <w:t>Многие к одному</w:t>
                      </w:r>
                    </w:p>
                  </w:txbxContent>
                </v:textbox>
              </v:shape>
            </w:pict>
          </mc:Fallback>
        </mc:AlternateContent>
      </w:r>
      <w:r w:rsidR="001A01FD"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E0A6320" wp14:editId="34663710">
                <wp:simplePos x="0" y="0"/>
                <wp:positionH relativeFrom="column">
                  <wp:posOffset>780563</wp:posOffset>
                </wp:positionH>
                <wp:positionV relativeFrom="paragraph">
                  <wp:posOffset>3470776</wp:posOffset>
                </wp:positionV>
                <wp:extent cx="988828" cy="510363"/>
                <wp:effectExtent l="0" t="0" r="1905" b="4445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8828" cy="5103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C860534" w14:textId="77777777" w:rsidR="007C0B56" w:rsidRPr="001A01FD" w:rsidRDefault="007C0B56" w:rsidP="001A01FD">
                            <w:r>
                              <w:t>Многие к одном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A6320" id="Надпись 11" o:spid="_x0000_s1029" type="#_x0000_t202" style="position:absolute;left:0;text-align:left;margin-left:61.45pt;margin-top:273.3pt;width:77.85pt;height:40.2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" fillcolor="white [3201]" stroked="f" strokeweight=".5pt">
                <v:textbox>
                  <w:txbxContent>
                    <w:p w14:paraId="0C860534" w14:textId="77777777" w:rsidR="007C0B56" w:rsidRPr="001A01FD" w:rsidRDefault="007C0B56" w:rsidP="001A01FD">
                      <w:r>
                        <w:t>Многие к одному</w:t>
                      </w:r>
                    </w:p>
                  </w:txbxContent>
                </v:textbox>
              </v:shape>
            </w:pict>
          </mc:Fallback>
        </mc:AlternateContent>
      </w:r>
      <w:r w:rsidR="001A01FD"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5679F2D2" wp14:editId="69A81FE1">
                <wp:simplePos x="0" y="0"/>
                <wp:positionH relativeFrom="column">
                  <wp:posOffset>3172888</wp:posOffset>
                </wp:positionH>
                <wp:positionV relativeFrom="paragraph">
                  <wp:posOffset>3353819</wp:posOffset>
                </wp:positionV>
                <wp:extent cx="1765005" cy="265814"/>
                <wp:effectExtent l="0" t="0" r="6985" b="127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5005" cy="2658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D3A4B07" w14:textId="73FB6FAD" w:rsidR="007C0B56" w:rsidRPr="001A01FD" w:rsidRDefault="007C0B56">
                            <w:r>
                              <w:t>Многие к одном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9F2D2" id="Надпись 10" o:spid="_x0000_s1030" type="#_x0000_t202" style="position:absolute;left:0;text-align:left;margin-left:249.85pt;margin-top:264.1pt;width:139pt;height:20.9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" fillcolor="white [3201]" stroked="f" strokeweight=".5pt">
                <v:textbox>
                  <w:txbxContent>
                    <w:p w14:paraId="5D3A4B07" w14:textId="73FB6FAD" w:rsidR="007C0B56" w:rsidRPr="001A01FD" w:rsidRDefault="007C0B56">
                      <w:r>
                        <w:t>Многие к одному</w:t>
                      </w:r>
                    </w:p>
                  </w:txbxContent>
                </v:textbox>
              </v:shape>
            </w:pict>
          </mc:Fallback>
        </mc:AlternateContent>
      </w:r>
      <w:r w:rsidR="00372D84"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36CC7D" wp14:editId="1D31C133">
            <wp:extent cx="5605174" cy="5287617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05174" cy="5287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FEE2D" w14:textId="0FC886B0" w:rsidR="004A5A60" w:rsidRPr="00C475EF" w:rsidRDefault="004A5A60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4 - </w:t>
      </w:r>
      <w:r w:rsidRPr="00C475EF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ER-диаграмма</w:t>
      </w:r>
    </w:p>
    <w:p w14:paraId="13C6788B" w14:textId="409AB849" w:rsidR="00306C1F" w:rsidRPr="00C475EF" w:rsidRDefault="00306C1F" w:rsidP="00C475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Создание таблиц и заполнение их в </w:t>
      </w:r>
      <w:r w:rsidRPr="00C475EF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C475EF">
        <w:rPr>
          <w:rFonts w:ascii="Times New Roman" w:hAnsi="Times New Roman" w:cs="Times New Roman"/>
          <w:sz w:val="28"/>
          <w:szCs w:val="28"/>
        </w:rPr>
        <w:t xml:space="preserve"> сервере.</w:t>
      </w:r>
    </w:p>
    <w:p w14:paraId="0A9C8E95" w14:textId="365AE949" w:rsidR="004A5A60" w:rsidRPr="00C475EF" w:rsidRDefault="004A5A60" w:rsidP="00C475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оздание таблицы заявки и заполнение полей (Рисунок 5)</w:t>
      </w:r>
      <w:r w:rsidR="009A6B7D">
        <w:rPr>
          <w:rFonts w:ascii="Times New Roman" w:hAnsi="Times New Roman" w:cs="Times New Roman"/>
          <w:sz w:val="28"/>
          <w:szCs w:val="28"/>
        </w:rPr>
        <w:t xml:space="preserve"> (Таблица 1)</w:t>
      </w:r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502D20E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заявок</w:t>
      </w:r>
    </w:p>
    <w:p w14:paraId="6E53D7E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Заявк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218F2D56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0CCB0381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6352155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добавлени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5F0ACF7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начал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3CC65FB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кончани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2153255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клиент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0DCC01A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статус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666819F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Автомобили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42B9F33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а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ы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а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</w:p>
    <w:p w14:paraId="751D7F06" w14:textId="003F5B09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079F0F1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Заявк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заявки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добавлени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начал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кончани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клиент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статус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7C123C84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я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62A89461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выполне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785133F6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я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5E4365B1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3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3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4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выполне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414208BE" w14:textId="5AA124EB" w:rsidR="006F7110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80808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8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8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1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я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0F56AAE2" w14:textId="708B685B" w:rsidR="006F7110" w:rsidRP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F2F614C" wp14:editId="211B91CE">
            <wp:extent cx="5940425" cy="14122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1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2B921" w14:textId="79FE031F" w:rsidR="004A5A60" w:rsidRDefault="004A5A60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Рисунок 5 – Таблица заявки </w:t>
      </w:r>
    </w:p>
    <w:p w14:paraId="20CAA46A" w14:textId="4EAAD744" w:rsidR="00FA17D1" w:rsidRPr="000D045A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1 – Заявки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0D045A" w14:paraId="27A299B2" w14:textId="77777777" w:rsidTr="001045F5">
        <w:tc>
          <w:tcPr>
            <w:tcW w:w="3115" w:type="dxa"/>
          </w:tcPr>
          <w:p w14:paraId="41762CE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6DA5B32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8D67DBE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045F5" w:rsidRPr="000D045A" w14:paraId="4965F8DC" w14:textId="77777777" w:rsidTr="001045F5">
        <w:tc>
          <w:tcPr>
            <w:tcW w:w="3115" w:type="dxa"/>
          </w:tcPr>
          <w:p w14:paraId="23EF19EE" w14:textId="3D16F470" w:rsidR="001045F5" w:rsidRPr="000D045A" w:rsidRDefault="001A01FD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</w:t>
            </w:r>
            <w:proofErr w:type="gramEnd"/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заявки</w:t>
            </w:r>
          </w:p>
        </w:tc>
        <w:tc>
          <w:tcPr>
            <w:tcW w:w="3115" w:type="dxa"/>
          </w:tcPr>
          <w:p w14:paraId="26C29841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1257B27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никальный идентификатор заявки</w:t>
            </w:r>
          </w:p>
        </w:tc>
      </w:tr>
      <w:tr w:rsidR="001045F5" w:rsidRPr="000D045A" w14:paraId="57410E9A" w14:textId="77777777" w:rsidTr="001045F5">
        <w:tc>
          <w:tcPr>
            <w:tcW w:w="3115" w:type="dxa"/>
          </w:tcPr>
          <w:p w14:paraId="6808FF4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добавления</w:t>
            </w:r>
          </w:p>
        </w:tc>
        <w:tc>
          <w:tcPr>
            <w:tcW w:w="3115" w:type="dxa"/>
          </w:tcPr>
          <w:p w14:paraId="3C35AA6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71D6C49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и время добавления заявки</w:t>
            </w:r>
          </w:p>
        </w:tc>
      </w:tr>
      <w:tr w:rsidR="001045F5" w:rsidRPr="000D045A" w14:paraId="69337446" w14:textId="77777777" w:rsidTr="001045F5">
        <w:tc>
          <w:tcPr>
            <w:tcW w:w="3115" w:type="dxa"/>
          </w:tcPr>
          <w:p w14:paraId="75DA0ED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ид авто</w:t>
            </w:r>
          </w:p>
        </w:tc>
        <w:tc>
          <w:tcPr>
            <w:tcW w:w="3115" w:type="dxa"/>
          </w:tcPr>
          <w:p w14:paraId="4979748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537922A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автомобиля (например, легковой, SUV)</w:t>
            </w:r>
          </w:p>
        </w:tc>
      </w:tr>
      <w:tr w:rsidR="001045F5" w:rsidRPr="000D045A" w14:paraId="575A0253" w14:textId="77777777" w:rsidTr="001045F5">
        <w:tc>
          <w:tcPr>
            <w:tcW w:w="3115" w:type="dxa"/>
          </w:tcPr>
          <w:p w14:paraId="76009B2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ель авто</w:t>
            </w:r>
          </w:p>
        </w:tc>
        <w:tc>
          <w:tcPr>
            <w:tcW w:w="3115" w:type="dxa"/>
          </w:tcPr>
          <w:p w14:paraId="104E60A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29DE7C7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ель автомобиля</w:t>
            </w:r>
          </w:p>
        </w:tc>
      </w:tr>
      <w:tr w:rsidR="001045F5" w:rsidRPr="000D045A" w14:paraId="459A564F" w14:textId="77777777" w:rsidTr="001045F5">
        <w:tc>
          <w:tcPr>
            <w:tcW w:w="3115" w:type="dxa"/>
          </w:tcPr>
          <w:p w14:paraId="3318183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начала аренды</w:t>
            </w:r>
          </w:p>
        </w:tc>
        <w:tc>
          <w:tcPr>
            <w:tcW w:w="3115" w:type="dxa"/>
          </w:tcPr>
          <w:p w14:paraId="3E661607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6D67E3C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начала аренды</w:t>
            </w:r>
          </w:p>
        </w:tc>
      </w:tr>
      <w:tr w:rsidR="001045F5" w:rsidRPr="000D045A" w14:paraId="5244E4E2" w14:textId="77777777" w:rsidTr="001045F5">
        <w:tc>
          <w:tcPr>
            <w:tcW w:w="3115" w:type="dxa"/>
          </w:tcPr>
          <w:p w14:paraId="4CEDE8D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ата окончания аренды</w:t>
            </w:r>
          </w:p>
        </w:tc>
        <w:tc>
          <w:tcPr>
            <w:tcW w:w="3115" w:type="dxa"/>
          </w:tcPr>
          <w:p w14:paraId="5E0A7FA2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53CF498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окончания аренды</w:t>
            </w:r>
          </w:p>
        </w:tc>
      </w:tr>
      <w:tr w:rsidR="001045F5" w:rsidRPr="000D045A" w14:paraId="2C69FEA6" w14:textId="77777777" w:rsidTr="001045F5">
        <w:tc>
          <w:tcPr>
            <w:tcW w:w="3115" w:type="dxa"/>
          </w:tcPr>
          <w:p w14:paraId="380DA352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 клиента</w:t>
            </w:r>
          </w:p>
        </w:tc>
        <w:tc>
          <w:tcPr>
            <w:tcW w:w="3115" w:type="dxa"/>
          </w:tcPr>
          <w:p w14:paraId="7E3F45D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5C6867F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 клиента</w:t>
            </w:r>
          </w:p>
        </w:tc>
      </w:tr>
      <w:tr w:rsidR="001045F5" w:rsidRPr="000D045A" w14:paraId="347A7E6D" w14:textId="77777777" w:rsidTr="001045F5">
        <w:tc>
          <w:tcPr>
            <w:tcW w:w="3115" w:type="dxa"/>
          </w:tcPr>
          <w:p w14:paraId="795AE072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телефона</w:t>
            </w:r>
          </w:p>
        </w:tc>
        <w:tc>
          <w:tcPr>
            <w:tcW w:w="3115" w:type="dxa"/>
          </w:tcPr>
          <w:p w14:paraId="2E6173D2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)</w:t>
            </w:r>
          </w:p>
        </w:tc>
        <w:tc>
          <w:tcPr>
            <w:tcW w:w="3115" w:type="dxa"/>
          </w:tcPr>
          <w:p w14:paraId="6BA5033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нтактный номер телефона клиента</w:t>
            </w:r>
          </w:p>
        </w:tc>
      </w:tr>
      <w:tr w:rsidR="001045F5" w:rsidRPr="000D045A" w14:paraId="2B0AC45B" w14:textId="77777777" w:rsidTr="001045F5">
        <w:tc>
          <w:tcPr>
            <w:tcW w:w="3115" w:type="dxa"/>
          </w:tcPr>
          <w:p w14:paraId="5A50DCDC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заявки</w:t>
            </w:r>
          </w:p>
        </w:tc>
        <w:tc>
          <w:tcPr>
            <w:tcW w:w="3115" w:type="dxa"/>
          </w:tcPr>
          <w:p w14:paraId="6B35C5C7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NUM</w:t>
            </w:r>
          </w:p>
        </w:tc>
        <w:tc>
          <w:tcPr>
            <w:tcW w:w="3115" w:type="dxa"/>
          </w:tcPr>
          <w:p w14:paraId="08F145A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заявки (новая, в процессе, завершена)</w:t>
            </w:r>
          </w:p>
        </w:tc>
      </w:tr>
    </w:tbl>
    <w:p w14:paraId="0B6ED434" w14:textId="5528AF47" w:rsidR="004A5A60" w:rsidRPr="000D045A" w:rsidRDefault="004A5A60" w:rsidP="000D045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>Создание таблицы автомобили и заполнение полей (Рисунок 6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2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13AB681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автомобилей</w:t>
      </w:r>
    </w:p>
    <w:p w14:paraId="31C5503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Автомобил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79A30C3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7F19A48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вид_авто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5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5CAA32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модель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5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9E187E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год_выпуск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7C276B00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цвет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3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F40E726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пробег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47F051E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статус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CHECK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статус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IN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вободен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в аренд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на ремонт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)</w:t>
      </w:r>
    </w:p>
    <w:p w14:paraId="048DD701" w14:textId="39B54216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507DF17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Автомобил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вид_авто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модел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год_выпуск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цвет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робег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статус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0AA5539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Кроссовер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Tesla Model Y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2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белый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0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вободен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384E79B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едан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BMW 3 Series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2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черный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0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в аренд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CB5E2A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Внедорожник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 xml:space="preserve">'Porsche 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Macan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2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еребристый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вободен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8C5D7A0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Хэтчбек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Volkswagen Golf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2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красный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5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на ремонт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4677420" w14:textId="33C9C91B" w:rsidR="006F7110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Электромобиль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Audi e-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tron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 xml:space="preserve"> GT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02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иний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0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вободен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5F34D7C4" w14:textId="40C70A0B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ED91DA4" wp14:editId="5A52E7A8">
            <wp:extent cx="5887272" cy="1457528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EA5C3" w14:textId="6656FB2C" w:rsidR="009F5DE8" w:rsidRDefault="004A5A60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Рисунок 6 – Таблица автомобили </w:t>
      </w:r>
    </w:p>
    <w:p w14:paraId="31EEB0A2" w14:textId="7DBAB4F9" w:rsidR="00FA17D1" w:rsidRPr="000D045A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2 – Автомобили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0D045A" w14:paraId="2EEBAF23" w14:textId="77777777" w:rsidTr="001045F5">
        <w:tc>
          <w:tcPr>
            <w:tcW w:w="3115" w:type="dxa"/>
          </w:tcPr>
          <w:p w14:paraId="778C394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597E193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559ACE5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045F5" w:rsidRPr="000D045A" w14:paraId="5BF925B4" w14:textId="77777777" w:rsidTr="001045F5">
        <w:tc>
          <w:tcPr>
            <w:tcW w:w="3115" w:type="dxa"/>
          </w:tcPr>
          <w:p w14:paraId="22AA9407" w14:textId="4E938C4D" w:rsidR="001045F5" w:rsidRPr="000D045A" w:rsidRDefault="001A01FD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 автомобиля</w:t>
            </w:r>
          </w:p>
        </w:tc>
        <w:tc>
          <w:tcPr>
            <w:tcW w:w="3115" w:type="dxa"/>
          </w:tcPr>
          <w:p w14:paraId="04FDA0D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111133B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никальный идентификатор автомобиля</w:t>
            </w:r>
          </w:p>
        </w:tc>
      </w:tr>
      <w:tr w:rsidR="001045F5" w:rsidRPr="000D045A" w14:paraId="50A70696" w14:textId="77777777" w:rsidTr="001045F5">
        <w:tc>
          <w:tcPr>
            <w:tcW w:w="3115" w:type="dxa"/>
          </w:tcPr>
          <w:p w14:paraId="002855C4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ид авто</w:t>
            </w:r>
          </w:p>
        </w:tc>
        <w:tc>
          <w:tcPr>
            <w:tcW w:w="3115" w:type="dxa"/>
          </w:tcPr>
          <w:p w14:paraId="266EFED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0B33789E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автомобиля</w:t>
            </w:r>
          </w:p>
        </w:tc>
      </w:tr>
      <w:tr w:rsidR="001045F5" w:rsidRPr="000D045A" w14:paraId="6FC19219" w14:textId="77777777" w:rsidTr="001045F5">
        <w:tc>
          <w:tcPr>
            <w:tcW w:w="3115" w:type="dxa"/>
          </w:tcPr>
          <w:p w14:paraId="32B48362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ель авто</w:t>
            </w:r>
          </w:p>
        </w:tc>
        <w:tc>
          <w:tcPr>
            <w:tcW w:w="3115" w:type="dxa"/>
          </w:tcPr>
          <w:p w14:paraId="522106B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580C6D1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ель автомобиля</w:t>
            </w:r>
          </w:p>
        </w:tc>
      </w:tr>
      <w:tr w:rsidR="001045F5" w:rsidRPr="000D045A" w14:paraId="079BD824" w14:textId="77777777" w:rsidTr="001045F5">
        <w:tc>
          <w:tcPr>
            <w:tcW w:w="3115" w:type="dxa"/>
          </w:tcPr>
          <w:p w14:paraId="700EB041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од выпуска</w:t>
            </w:r>
          </w:p>
        </w:tc>
        <w:tc>
          <w:tcPr>
            <w:tcW w:w="3115" w:type="dxa"/>
          </w:tcPr>
          <w:p w14:paraId="7E8CB27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76A734A7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од выпуска автомобиля</w:t>
            </w:r>
          </w:p>
        </w:tc>
      </w:tr>
      <w:tr w:rsidR="001045F5" w:rsidRPr="000D045A" w14:paraId="4FB8D12C" w14:textId="77777777" w:rsidTr="001045F5">
        <w:tc>
          <w:tcPr>
            <w:tcW w:w="3115" w:type="dxa"/>
          </w:tcPr>
          <w:p w14:paraId="00BF9F1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Цвет</w:t>
            </w:r>
          </w:p>
        </w:tc>
        <w:tc>
          <w:tcPr>
            <w:tcW w:w="3115" w:type="dxa"/>
          </w:tcPr>
          <w:p w14:paraId="5247102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0)</w:t>
            </w:r>
          </w:p>
        </w:tc>
        <w:tc>
          <w:tcPr>
            <w:tcW w:w="3115" w:type="dxa"/>
          </w:tcPr>
          <w:p w14:paraId="0B44212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Цвет автомобиля</w:t>
            </w:r>
          </w:p>
        </w:tc>
      </w:tr>
      <w:tr w:rsidR="001045F5" w:rsidRPr="000D045A" w14:paraId="6444ABFA" w14:textId="77777777" w:rsidTr="001045F5">
        <w:tc>
          <w:tcPr>
            <w:tcW w:w="3115" w:type="dxa"/>
          </w:tcPr>
          <w:p w14:paraId="003D766E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бег</w:t>
            </w:r>
          </w:p>
        </w:tc>
        <w:tc>
          <w:tcPr>
            <w:tcW w:w="3115" w:type="dxa"/>
          </w:tcPr>
          <w:p w14:paraId="50F50D9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6417131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бег автомобиля в км</w:t>
            </w:r>
          </w:p>
        </w:tc>
      </w:tr>
      <w:tr w:rsidR="001045F5" w:rsidRPr="000D045A" w14:paraId="58A75F57" w14:textId="77777777" w:rsidTr="001045F5">
        <w:tc>
          <w:tcPr>
            <w:tcW w:w="3115" w:type="dxa"/>
          </w:tcPr>
          <w:p w14:paraId="3986865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автомобиля</w:t>
            </w:r>
          </w:p>
        </w:tc>
        <w:tc>
          <w:tcPr>
            <w:tcW w:w="3115" w:type="dxa"/>
          </w:tcPr>
          <w:p w14:paraId="78DD70E1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NUM</w:t>
            </w:r>
          </w:p>
        </w:tc>
        <w:tc>
          <w:tcPr>
            <w:tcW w:w="3115" w:type="dxa"/>
          </w:tcPr>
          <w:p w14:paraId="6240526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автомобиля (свободен, в аренде, на ремонте)</w:t>
            </w:r>
          </w:p>
        </w:tc>
      </w:tr>
    </w:tbl>
    <w:p w14:paraId="05CF91E3" w14:textId="396F8A6E" w:rsidR="004A5A60" w:rsidRPr="000D045A" w:rsidRDefault="004A5A60" w:rsidP="000D045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>Создание таблицы клиенты и заполнение полей (Рисунок 7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3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156B4BD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клиентов</w:t>
      </w:r>
    </w:p>
    <w:p w14:paraId="50488AD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Клиенты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0A02FB8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а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2F781DF8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ФИО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2E228837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номер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телефона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5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7DD066A4" w14:textId="77777777" w:rsidR="000D045A" w:rsidRPr="009A6B7D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mail </w:t>
      </w:r>
      <w:proofErr w:type="gramStart"/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</w:p>
    <w:p w14:paraId="0D0E4651" w14:textId="77777777" w:rsidR="000D045A" w:rsidRPr="009A6B7D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80808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);</w:t>
      </w:r>
    </w:p>
    <w:p w14:paraId="20810781" w14:textId="77777777" w:rsidR="000D045A" w:rsidRPr="009A6B7D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INSERT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INTO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ы</w:t>
      </w:r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 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клиента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ФИО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номер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телефона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ail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VALUES</w:t>
      </w:r>
    </w:p>
    <w:p w14:paraId="1109A10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Иванов Иван Ивано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67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ivano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39744A9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Петров Петр Петро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68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petro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3D5F292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идоров Сидор Сидоро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69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sidoro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6BB696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Кузнецова Анна Геннадие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kuznetsova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2D5EFC43" w14:textId="158A896E" w:rsidR="006F7110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lastRenderedPageBreak/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мирнов Сергей Владимиро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1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smirno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7EC6EBBE" w14:textId="585DB96E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E9F9692" wp14:editId="6B600ED7">
            <wp:extent cx="5163271" cy="140989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DF77" w14:textId="0B11385A" w:rsidR="004A5A60" w:rsidRDefault="004A5A60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Рисунок 7 – Таблица </w:t>
      </w:r>
      <w:r w:rsidR="00D90C8F" w:rsidRPr="000D045A">
        <w:rPr>
          <w:rFonts w:ascii="Times New Roman" w:hAnsi="Times New Roman" w:cs="Times New Roman"/>
          <w:color w:val="000000"/>
          <w:sz w:val="28"/>
          <w:szCs w:val="28"/>
        </w:rPr>
        <w:t>клиенты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2EAB96B5" w14:textId="19F30AEC" w:rsidR="00FA17D1" w:rsidRPr="000D045A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3 – Клиенты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0D045A" w14:paraId="2E7E303C" w14:textId="77777777" w:rsidTr="001045F5">
        <w:tc>
          <w:tcPr>
            <w:tcW w:w="3115" w:type="dxa"/>
          </w:tcPr>
          <w:p w14:paraId="39F2BCF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30494F11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76AFD2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045F5" w:rsidRPr="000D045A" w14:paraId="31FFD483" w14:textId="77777777" w:rsidTr="001045F5">
        <w:tc>
          <w:tcPr>
            <w:tcW w:w="3115" w:type="dxa"/>
          </w:tcPr>
          <w:p w14:paraId="3A0D45B0" w14:textId="0D7A56BE" w:rsidR="001045F5" w:rsidRPr="000D045A" w:rsidRDefault="001A01FD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 клиента</w:t>
            </w:r>
          </w:p>
        </w:tc>
        <w:tc>
          <w:tcPr>
            <w:tcW w:w="3115" w:type="dxa"/>
          </w:tcPr>
          <w:p w14:paraId="2A374D40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269B61B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никальный идентификатор клиента</w:t>
            </w:r>
          </w:p>
        </w:tc>
      </w:tr>
      <w:tr w:rsidR="001045F5" w:rsidRPr="000D045A" w14:paraId="030ACAC8" w14:textId="77777777" w:rsidTr="001045F5">
        <w:tc>
          <w:tcPr>
            <w:tcW w:w="3115" w:type="dxa"/>
          </w:tcPr>
          <w:p w14:paraId="3E88802E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3115" w:type="dxa"/>
          </w:tcPr>
          <w:p w14:paraId="15AA2F5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3CE6F32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 клиента</w:t>
            </w:r>
          </w:p>
        </w:tc>
      </w:tr>
      <w:tr w:rsidR="001045F5" w:rsidRPr="000D045A" w14:paraId="6184CCF5" w14:textId="77777777" w:rsidTr="001045F5">
        <w:tc>
          <w:tcPr>
            <w:tcW w:w="3115" w:type="dxa"/>
          </w:tcPr>
          <w:p w14:paraId="50120331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телефона</w:t>
            </w:r>
          </w:p>
        </w:tc>
        <w:tc>
          <w:tcPr>
            <w:tcW w:w="3115" w:type="dxa"/>
          </w:tcPr>
          <w:p w14:paraId="5E1152E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)</w:t>
            </w:r>
          </w:p>
        </w:tc>
        <w:tc>
          <w:tcPr>
            <w:tcW w:w="3115" w:type="dxa"/>
          </w:tcPr>
          <w:p w14:paraId="59A6728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телефона клиента</w:t>
            </w:r>
          </w:p>
        </w:tc>
      </w:tr>
      <w:tr w:rsidR="001045F5" w:rsidRPr="000D045A" w14:paraId="047971B4" w14:textId="77777777" w:rsidTr="001045F5">
        <w:tc>
          <w:tcPr>
            <w:tcW w:w="3115" w:type="dxa"/>
          </w:tcPr>
          <w:p w14:paraId="3EB7AF04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3115" w:type="dxa"/>
          </w:tcPr>
          <w:p w14:paraId="27C20864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59C8B94C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mail</w:t>
            </w:r>
            <w:proofErr w:type="spell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лиента</w:t>
            </w:r>
          </w:p>
        </w:tc>
      </w:tr>
    </w:tbl>
    <w:p w14:paraId="16033B2D" w14:textId="3DB6B4BA" w:rsidR="004A5A60" w:rsidRPr="000D045A" w:rsidRDefault="004A5A60" w:rsidP="000D045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 xml:space="preserve">Создание таблицы сотрудники и заполнение полей (Рисунок </w:t>
      </w:r>
      <w:r w:rsidR="00D90C8F" w:rsidRPr="000D045A">
        <w:rPr>
          <w:rFonts w:ascii="Times New Roman" w:hAnsi="Times New Roman" w:cs="Times New Roman"/>
          <w:sz w:val="28"/>
          <w:szCs w:val="28"/>
        </w:rPr>
        <w:t>8</w:t>
      </w:r>
      <w:r w:rsidRPr="000D045A">
        <w:rPr>
          <w:rFonts w:ascii="Times New Roman" w:hAnsi="Times New Roman" w:cs="Times New Roman"/>
          <w:sz w:val="28"/>
          <w:szCs w:val="28"/>
        </w:rPr>
        <w:t>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4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5660D93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сотрудников</w:t>
      </w:r>
    </w:p>
    <w:p w14:paraId="5C79AB1B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Сотрудник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42A61761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сотрудника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78DBC5A4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223A29E1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ФИО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2C65559C" w14:textId="77777777" w:rsidR="000D045A" w:rsidRPr="009A6B7D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должность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50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46921657" w14:textId="77777777" w:rsidR="000D045A" w:rsidRPr="009A6B7D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номер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телефона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9A6B7D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15</w:t>
      </w:r>
      <w:r w:rsidRPr="009A6B7D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6D6FEB2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mail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799E534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</w:p>
    <w:p w14:paraId="7150789B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80808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451EFC8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Сотрудник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сотрудник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ФИО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должност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номер_телефон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email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50CB06E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lastRenderedPageBreak/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Николаев Никола Никола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Менеджер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nikolae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7D5DFA2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Лебедева Лера Викторо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пециалист по аренд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3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lebedeva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2F11768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NULL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ергеев Сергей Игор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Техник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4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sergeev@example.com'</w:t>
      </w:r>
      <w:proofErr w:type="gramStart"/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0D045A">
        <w:rPr>
          <w:rFonts w:ascii="Times New Roman" w:hAnsi="Times New Roman" w:cs="Times New Roman"/>
          <w:color w:val="008000"/>
          <w:sz w:val="28"/>
          <w:szCs w:val="28"/>
        </w:rPr>
        <w:t>--</w:t>
      </w:r>
      <w:proofErr w:type="gramEnd"/>
      <w:r w:rsidRPr="000D045A">
        <w:rPr>
          <w:rFonts w:ascii="Times New Roman" w:hAnsi="Times New Roman" w:cs="Times New Roman"/>
          <w:color w:val="008000"/>
          <w:sz w:val="28"/>
          <w:szCs w:val="28"/>
        </w:rPr>
        <w:t xml:space="preserve"> В зависимости от ваших нужд</w:t>
      </w:r>
    </w:p>
    <w:p w14:paraId="761BA42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NULL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Морозова Вера Андрее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дминистратор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morozova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74A29BDE" w14:textId="77777777" w:rsid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80808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NULL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Фролов Филипп Серге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Директор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+79991234576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frolov@example.com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714F6019" w14:textId="0A870B7A" w:rsidR="009E75B4" w:rsidRP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9D0085B" wp14:editId="3E86D2ED">
            <wp:extent cx="5940425" cy="112458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2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C9757" w14:textId="1BF6AFEA" w:rsidR="004A5A60" w:rsidRDefault="004A5A60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Рисунок 8 – Таблица сотрудники </w:t>
      </w:r>
    </w:p>
    <w:p w14:paraId="61C775FA" w14:textId="4FDE829B" w:rsidR="00FA17D1" w:rsidRPr="000D045A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4 – Сотрудники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0D045A" w14:paraId="5CD728C6" w14:textId="77777777" w:rsidTr="001045F5">
        <w:tc>
          <w:tcPr>
            <w:tcW w:w="3115" w:type="dxa"/>
          </w:tcPr>
          <w:p w14:paraId="4319B6D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4C8813EC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1B7118F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045F5" w:rsidRPr="000D045A" w14:paraId="3C7D9D1D" w14:textId="77777777" w:rsidTr="001045F5">
        <w:tc>
          <w:tcPr>
            <w:tcW w:w="3115" w:type="dxa"/>
          </w:tcPr>
          <w:p w14:paraId="45440F7E" w14:textId="295E78AA" w:rsidR="001045F5" w:rsidRPr="000D045A" w:rsidRDefault="001A01FD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 сотрудника</w:t>
            </w:r>
          </w:p>
        </w:tc>
        <w:tc>
          <w:tcPr>
            <w:tcW w:w="3115" w:type="dxa"/>
          </w:tcPr>
          <w:p w14:paraId="5F132D4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7DBC510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никальный идентификатор сотрудника</w:t>
            </w:r>
          </w:p>
        </w:tc>
      </w:tr>
      <w:tr w:rsidR="001045F5" w:rsidRPr="000D045A" w14:paraId="39F9F300" w14:textId="77777777" w:rsidTr="001045F5">
        <w:tc>
          <w:tcPr>
            <w:tcW w:w="3115" w:type="dxa"/>
          </w:tcPr>
          <w:p w14:paraId="3A012918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3115" w:type="dxa"/>
          </w:tcPr>
          <w:p w14:paraId="5992431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5B251DE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 сотрудника</w:t>
            </w:r>
          </w:p>
        </w:tc>
      </w:tr>
      <w:tr w:rsidR="001045F5" w:rsidRPr="000D045A" w14:paraId="026BDB0C" w14:textId="77777777" w:rsidTr="001045F5">
        <w:tc>
          <w:tcPr>
            <w:tcW w:w="3115" w:type="dxa"/>
          </w:tcPr>
          <w:p w14:paraId="44EC220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лжность</w:t>
            </w:r>
          </w:p>
        </w:tc>
        <w:tc>
          <w:tcPr>
            <w:tcW w:w="3115" w:type="dxa"/>
          </w:tcPr>
          <w:p w14:paraId="31E2A7B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5F48AEEE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лжность сотрудника</w:t>
            </w:r>
          </w:p>
        </w:tc>
      </w:tr>
      <w:tr w:rsidR="001045F5" w:rsidRPr="000D045A" w14:paraId="6E615EFA" w14:textId="77777777" w:rsidTr="001045F5">
        <w:tc>
          <w:tcPr>
            <w:tcW w:w="3115" w:type="dxa"/>
          </w:tcPr>
          <w:p w14:paraId="7EBF1520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телефона</w:t>
            </w:r>
          </w:p>
        </w:tc>
        <w:tc>
          <w:tcPr>
            <w:tcW w:w="3115" w:type="dxa"/>
          </w:tcPr>
          <w:p w14:paraId="039A6E8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)</w:t>
            </w:r>
          </w:p>
        </w:tc>
        <w:tc>
          <w:tcPr>
            <w:tcW w:w="3115" w:type="dxa"/>
          </w:tcPr>
          <w:p w14:paraId="569006C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телефона сотрудника</w:t>
            </w:r>
          </w:p>
        </w:tc>
      </w:tr>
      <w:tr w:rsidR="001045F5" w:rsidRPr="000D045A" w14:paraId="10A41594" w14:textId="77777777" w:rsidTr="001045F5">
        <w:tc>
          <w:tcPr>
            <w:tcW w:w="3115" w:type="dxa"/>
          </w:tcPr>
          <w:p w14:paraId="288596B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3115" w:type="dxa"/>
          </w:tcPr>
          <w:p w14:paraId="27F44BC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620C65A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mail</w:t>
            </w:r>
            <w:proofErr w:type="spell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отрудника</w:t>
            </w:r>
          </w:p>
        </w:tc>
      </w:tr>
    </w:tbl>
    <w:p w14:paraId="292CFCEE" w14:textId="4A8B4009" w:rsidR="00D90C8F" w:rsidRPr="000D045A" w:rsidRDefault="00D90C8F" w:rsidP="000D045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>Создание таблицы отчеты и заполнение полей (Рисунок 9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5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49D2558C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отчетов</w:t>
      </w:r>
    </w:p>
    <w:p w14:paraId="2528A584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Отчеты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236281A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отчета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1514050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заявки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3C11F44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тчет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17D5F322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состояние_автомобил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5DD2BE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затраченные_ресурсы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10EB155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</w:p>
    <w:p w14:paraId="6FCD2DAA" w14:textId="183D7B41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2D5DCE64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Отчеты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отчет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заявки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тчет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состояние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затраченные_ресурсы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02C3A11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Хороше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10 литров топлив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2607526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Отлично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 литров топлив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1F241D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Нормально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5 литров топлив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45D3E96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4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Хороше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15 литров топлив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50EDC525" w14:textId="7530F97E" w:rsidR="009E75B4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1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Отличное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8 литров топлив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72E03A20" w14:textId="3381E8C3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9CB46D3" wp14:editId="2668D928">
            <wp:extent cx="4925112" cy="1448002"/>
            <wp:effectExtent l="0" t="0" r="889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E9DD2" w14:textId="2645417D" w:rsidR="004A5A60" w:rsidRDefault="004A5A60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Рисунок 9 – Таблица </w:t>
      </w:r>
      <w:r w:rsidR="00D90C8F" w:rsidRPr="000D045A">
        <w:rPr>
          <w:rFonts w:ascii="Times New Roman" w:hAnsi="Times New Roman" w:cs="Times New Roman"/>
          <w:color w:val="000000"/>
          <w:sz w:val="28"/>
          <w:szCs w:val="28"/>
        </w:rPr>
        <w:t>отчеты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49EE0F55" w14:textId="756575EA" w:rsidR="00FA17D1" w:rsidRPr="000D045A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5 – Отчеты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0D045A" w14:paraId="05FD9CC6" w14:textId="77777777" w:rsidTr="001045F5">
        <w:tc>
          <w:tcPr>
            <w:tcW w:w="3115" w:type="dxa"/>
          </w:tcPr>
          <w:p w14:paraId="166170E5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3334C60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0A9EB7C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045F5" w:rsidRPr="000D045A" w14:paraId="2A6BA0A7" w14:textId="77777777" w:rsidTr="001045F5">
        <w:tc>
          <w:tcPr>
            <w:tcW w:w="3115" w:type="dxa"/>
          </w:tcPr>
          <w:p w14:paraId="6D7409FB" w14:textId="2847C9BB" w:rsidR="001045F5" w:rsidRPr="000D045A" w:rsidRDefault="001A01FD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 отчета</w:t>
            </w:r>
          </w:p>
        </w:tc>
        <w:tc>
          <w:tcPr>
            <w:tcW w:w="3115" w:type="dxa"/>
          </w:tcPr>
          <w:p w14:paraId="17AFC8E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4DBB6DA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никальный идентификатор отчета</w:t>
            </w:r>
          </w:p>
        </w:tc>
      </w:tr>
      <w:tr w:rsidR="001045F5" w:rsidRPr="000D045A" w14:paraId="3636A24E" w14:textId="77777777" w:rsidTr="001045F5">
        <w:tc>
          <w:tcPr>
            <w:tcW w:w="3115" w:type="dxa"/>
          </w:tcPr>
          <w:p w14:paraId="7DFEE47B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 заявки</w:t>
            </w:r>
          </w:p>
        </w:tc>
        <w:tc>
          <w:tcPr>
            <w:tcW w:w="3115" w:type="dxa"/>
          </w:tcPr>
          <w:p w14:paraId="36903D44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568B39D6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дентификатор заявки</w:t>
            </w:r>
          </w:p>
        </w:tc>
      </w:tr>
      <w:tr w:rsidR="001045F5" w:rsidRPr="000D045A" w14:paraId="4B1CB4D4" w14:textId="77777777" w:rsidTr="001045F5">
        <w:tc>
          <w:tcPr>
            <w:tcW w:w="3115" w:type="dxa"/>
          </w:tcPr>
          <w:p w14:paraId="68FD62D3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отчета</w:t>
            </w:r>
          </w:p>
        </w:tc>
        <w:tc>
          <w:tcPr>
            <w:tcW w:w="3115" w:type="dxa"/>
          </w:tcPr>
          <w:p w14:paraId="5BC52659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355CFB2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та составления отчета</w:t>
            </w:r>
          </w:p>
        </w:tc>
      </w:tr>
      <w:tr w:rsidR="001045F5" w:rsidRPr="000D045A" w14:paraId="2D091F7C" w14:textId="77777777" w:rsidTr="001045F5">
        <w:tc>
          <w:tcPr>
            <w:tcW w:w="3115" w:type="dxa"/>
          </w:tcPr>
          <w:p w14:paraId="27520DCC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стояние автомобиля</w:t>
            </w:r>
          </w:p>
        </w:tc>
        <w:tc>
          <w:tcPr>
            <w:tcW w:w="3115" w:type="dxa"/>
          </w:tcPr>
          <w:p w14:paraId="11E80A5A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0DE1DDD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стояние автомобиля</w:t>
            </w:r>
          </w:p>
        </w:tc>
      </w:tr>
      <w:tr w:rsidR="001045F5" w:rsidRPr="000D045A" w14:paraId="31FC9D25" w14:textId="77777777" w:rsidTr="001045F5">
        <w:trPr>
          <w:trHeight w:val="60"/>
        </w:trPr>
        <w:tc>
          <w:tcPr>
            <w:tcW w:w="3115" w:type="dxa"/>
          </w:tcPr>
          <w:p w14:paraId="5209945D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траченные ресурсы</w:t>
            </w:r>
          </w:p>
        </w:tc>
        <w:tc>
          <w:tcPr>
            <w:tcW w:w="3115" w:type="dxa"/>
          </w:tcPr>
          <w:p w14:paraId="548D9617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CHAR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5)</w:t>
            </w:r>
          </w:p>
        </w:tc>
        <w:tc>
          <w:tcPr>
            <w:tcW w:w="3115" w:type="dxa"/>
          </w:tcPr>
          <w:p w14:paraId="56C3D62F" w14:textId="77777777" w:rsidR="001045F5" w:rsidRPr="000D045A" w:rsidRDefault="001045F5" w:rsidP="000D04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сурсы, использованные в аренде</w:t>
            </w:r>
          </w:p>
        </w:tc>
      </w:tr>
    </w:tbl>
    <w:p w14:paraId="746E4335" w14:textId="1FC2B1F5" w:rsidR="00D90C8F" w:rsidRPr="000D045A" w:rsidRDefault="00D90C8F" w:rsidP="000D045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>Создание таблицы аренды и заполнение полей (Рисунок 10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6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33C2FDF0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lastRenderedPageBreak/>
        <w:t>-- Таблица аренды</w:t>
      </w:r>
    </w:p>
    <w:p w14:paraId="5A94A7F8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Аренды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13FCAF6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ренды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5FE117B8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заявки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5957D4DE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198E3F7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начал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0126550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кончания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DATE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3698FDB5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стоимость_аренды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DECIMAL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1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2649CE84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статус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CHECK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статус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IN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заверше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),</w:t>
      </w:r>
    </w:p>
    <w:p w14:paraId="7884610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098A9FBD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FOREIGN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KEY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REFERENCES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и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</w:p>
    <w:p w14:paraId="0411ACAB" w14:textId="3168EB44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3519DC0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Аренды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ренды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заявки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начала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дата_окончани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стоимость_аренды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статус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3C1B1CC9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00000.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772C2ADA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5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00000.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заверше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7474D33F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0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600000.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40D90103" w14:textId="77777777" w:rsidR="000D045A" w:rsidRPr="000D045A" w:rsidRDefault="000D045A" w:rsidP="000D045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3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4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700000.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заверше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37FADA53" w14:textId="2D967626" w:rsidR="000D045A" w:rsidRDefault="000D045A" w:rsidP="000D045A">
      <w:pPr>
        <w:spacing w:after="0" w:line="360" w:lineRule="auto"/>
        <w:jc w:val="both"/>
        <w:rPr>
          <w:rFonts w:ascii="Times New Roman" w:hAnsi="Times New Roman" w:cs="Times New Roman"/>
          <w:color w:val="80808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08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023-10-11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550000.00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акти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4CD841A1" w14:textId="57EB9F90" w:rsidR="00306C1F" w:rsidRPr="00C475EF" w:rsidRDefault="000D045A" w:rsidP="000D04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5538B9" wp14:editId="3F7D18CE">
            <wp:extent cx="5940425" cy="135763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90E4F" w14:textId="50697B95" w:rsidR="004A5A60" w:rsidRDefault="004A5A60" w:rsidP="00C475E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Рисунок 10 – Таблица </w:t>
      </w:r>
      <w:r w:rsidR="00D90C8F" w:rsidRPr="00C475EF">
        <w:rPr>
          <w:rFonts w:ascii="Times New Roman" w:hAnsi="Times New Roman" w:cs="Times New Roman"/>
          <w:color w:val="000000"/>
          <w:sz w:val="28"/>
          <w:szCs w:val="28"/>
        </w:rPr>
        <w:t>аренды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9B6DA6B" w14:textId="0E3368F4" w:rsidR="00FA17D1" w:rsidRPr="00C475EF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6 – Аренды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045F5" w:rsidRPr="00C475EF" w14:paraId="65815875" w14:textId="77777777" w:rsidTr="001045F5">
        <w:tc>
          <w:tcPr>
            <w:tcW w:w="3115" w:type="dxa"/>
          </w:tcPr>
          <w:p w14:paraId="6853EAA2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765D4AB3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7407ACE9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045F5" w:rsidRPr="00C475EF" w14:paraId="39A55E37" w14:textId="77777777" w:rsidTr="001045F5">
        <w:tc>
          <w:tcPr>
            <w:tcW w:w="3115" w:type="dxa"/>
          </w:tcPr>
          <w:p w14:paraId="2E2B7D69" w14:textId="6512D8B5" w:rsidR="001045F5" w:rsidRPr="00C475EF" w:rsidRDefault="001A01FD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1045F5" w:rsidRPr="00C475EF">
              <w:rPr>
                <w:rFonts w:ascii="Times New Roman" w:hAnsi="Times New Roman" w:cs="Times New Roman"/>
                <w:sz w:val="28"/>
                <w:szCs w:val="28"/>
              </w:rPr>
              <w:t>ID аренды</w:t>
            </w:r>
          </w:p>
        </w:tc>
        <w:tc>
          <w:tcPr>
            <w:tcW w:w="3115" w:type="dxa"/>
          </w:tcPr>
          <w:p w14:paraId="5576F71D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4FF308CC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аренды</w:t>
            </w:r>
          </w:p>
        </w:tc>
      </w:tr>
      <w:tr w:rsidR="001045F5" w:rsidRPr="00C475EF" w14:paraId="0107DEA4" w14:textId="77777777" w:rsidTr="001045F5">
        <w:tc>
          <w:tcPr>
            <w:tcW w:w="3115" w:type="dxa"/>
          </w:tcPr>
          <w:p w14:paraId="181C313C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ID заявки</w:t>
            </w:r>
          </w:p>
        </w:tc>
        <w:tc>
          <w:tcPr>
            <w:tcW w:w="3115" w:type="dxa"/>
          </w:tcPr>
          <w:p w14:paraId="0C9988B1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791DA31F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Идентификатор заявки</w:t>
            </w:r>
          </w:p>
        </w:tc>
      </w:tr>
      <w:tr w:rsidR="001045F5" w:rsidRPr="00C475EF" w14:paraId="55C4CEBC" w14:textId="77777777" w:rsidTr="001045F5">
        <w:tc>
          <w:tcPr>
            <w:tcW w:w="3115" w:type="dxa"/>
          </w:tcPr>
          <w:p w14:paraId="25F4EF27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ID автомобиля</w:t>
            </w:r>
          </w:p>
        </w:tc>
        <w:tc>
          <w:tcPr>
            <w:tcW w:w="3115" w:type="dxa"/>
          </w:tcPr>
          <w:p w14:paraId="40878023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294BA34F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Идентификатор автомобиля</w:t>
            </w:r>
          </w:p>
        </w:tc>
      </w:tr>
      <w:tr w:rsidR="001045F5" w:rsidRPr="00C475EF" w14:paraId="738D24F6" w14:textId="77777777" w:rsidTr="001045F5">
        <w:tc>
          <w:tcPr>
            <w:tcW w:w="3115" w:type="dxa"/>
          </w:tcPr>
          <w:p w14:paraId="7A3BF59C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Дата начала аренды</w:t>
            </w:r>
          </w:p>
        </w:tc>
        <w:tc>
          <w:tcPr>
            <w:tcW w:w="3115" w:type="dxa"/>
          </w:tcPr>
          <w:p w14:paraId="694A506A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62FBDE54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Дата начала аренды</w:t>
            </w:r>
          </w:p>
        </w:tc>
      </w:tr>
      <w:tr w:rsidR="001045F5" w:rsidRPr="00C475EF" w14:paraId="362CA2D6" w14:textId="77777777" w:rsidTr="001045F5">
        <w:tc>
          <w:tcPr>
            <w:tcW w:w="3115" w:type="dxa"/>
          </w:tcPr>
          <w:p w14:paraId="08CFF984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Дата окончания аренды</w:t>
            </w:r>
          </w:p>
        </w:tc>
        <w:tc>
          <w:tcPr>
            <w:tcW w:w="3115" w:type="dxa"/>
          </w:tcPr>
          <w:p w14:paraId="2DA3F214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DATETIME</w:t>
            </w:r>
          </w:p>
        </w:tc>
        <w:tc>
          <w:tcPr>
            <w:tcW w:w="3115" w:type="dxa"/>
          </w:tcPr>
          <w:p w14:paraId="058ABACB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Дата окончания аренды</w:t>
            </w:r>
          </w:p>
        </w:tc>
      </w:tr>
      <w:tr w:rsidR="001045F5" w:rsidRPr="00C475EF" w14:paraId="791D6662" w14:textId="77777777" w:rsidTr="001045F5">
        <w:tc>
          <w:tcPr>
            <w:tcW w:w="3115" w:type="dxa"/>
          </w:tcPr>
          <w:p w14:paraId="696FC235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Стоимость аренды</w:t>
            </w:r>
          </w:p>
        </w:tc>
        <w:tc>
          <w:tcPr>
            <w:tcW w:w="3115" w:type="dxa"/>
          </w:tcPr>
          <w:p w14:paraId="7F7A5C9E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DECIMAL(</w:t>
            </w:r>
            <w:proofErr w:type="gramEnd"/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10,2)</w:t>
            </w:r>
          </w:p>
        </w:tc>
        <w:tc>
          <w:tcPr>
            <w:tcW w:w="3115" w:type="dxa"/>
          </w:tcPr>
          <w:p w14:paraId="144012C9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Стоимость аренды</w:t>
            </w:r>
          </w:p>
        </w:tc>
      </w:tr>
      <w:tr w:rsidR="001045F5" w:rsidRPr="00C475EF" w14:paraId="5062ABD1" w14:textId="77777777" w:rsidTr="001045F5">
        <w:tc>
          <w:tcPr>
            <w:tcW w:w="3115" w:type="dxa"/>
          </w:tcPr>
          <w:p w14:paraId="77EDB4BC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Статус аренды</w:t>
            </w:r>
          </w:p>
        </w:tc>
        <w:tc>
          <w:tcPr>
            <w:tcW w:w="3115" w:type="dxa"/>
          </w:tcPr>
          <w:p w14:paraId="753B894E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ENUM</w:t>
            </w:r>
          </w:p>
        </w:tc>
        <w:tc>
          <w:tcPr>
            <w:tcW w:w="3115" w:type="dxa"/>
          </w:tcPr>
          <w:p w14:paraId="080F5CAA" w14:textId="77777777" w:rsidR="001045F5" w:rsidRPr="00C475EF" w:rsidRDefault="001045F5" w:rsidP="00C475E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Статус аренды (активна, завершена)</w:t>
            </w:r>
          </w:p>
        </w:tc>
      </w:tr>
    </w:tbl>
    <w:p w14:paraId="2E83832A" w14:textId="77777777" w:rsidR="004A5A60" w:rsidRPr="00C475EF" w:rsidRDefault="004A5A60" w:rsidP="000D04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328E0A7" w14:textId="5BFFBD7C" w:rsidR="000D045A" w:rsidRPr="000D045A" w:rsidRDefault="000D045A" w:rsidP="000D045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>Создание таблицы пользователей и заполнение полей (Рисунок 11)</w:t>
      </w:r>
      <w:r w:rsidR="009A6B7D">
        <w:rPr>
          <w:rFonts w:ascii="Times New Roman" w:hAnsi="Times New Roman" w:cs="Times New Roman"/>
          <w:sz w:val="28"/>
          <w:szCs w:val="28"/>
        </w:rPr>
        <w:t xml:space="preserve"> </w:t>
      </w:r>
      <w:r w:rsidR="009A6B7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9A6B7D">
        <w:rPr>
          <w:rFonts w:ascii="Times New Roman" w:hAnsi="Times New Roman" w:cs="Times New Roman"/>
          <w:sz w:val="28"/>
          <w:szCs w:val="28"/>
        </w:rPr>
        <w:t>7</w:t>
      </w:r>
      <w:r w:rsidR="009A6B7D">
        <w:rPr>
          <w:rFonts w:ascii="Times New Roman" w:hAnsi="Times New Roman" w:cs="Times New Roman"/>
          <w:sz w:val="28"/>
          <w:szCs w:val="28"/>
        </w:rPr>
        <w:t>)</w:t>
      </w:r>
      <w:r w:rsidRPr="000D045A">
        <w:rPr>
          <w:rFonts w:ascii="Times New Roman" w:hAnsi="Times New Roman" w:cs="Times New Roman"/>
          <w:sz w:val="28"/>
          <w:szCs w:val="28"/>
        </w:rPr>
        <w:t>.</w:t>
      </w:r>
    </w:p>
    <w:p w14:paraId="040D5147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Таблица пользователей</w:t>
      </w:r>
    </w:p>
    <w:p w14:paraId="0DF3D488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CREAT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TABLE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</w:p>
    <w:p w14:paraId="5E2D20AC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id_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пользователя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PRIMARY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KEY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</w:p>
    <w:p w14:paraId="044B5A54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ФИО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59D4F4F2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роль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10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,</w:t>
      </w:r>
    </w:p>
    <w:p w14:paraId="59C5DD1A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логин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>20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CHECK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логин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IN</w:t>
      </w:r>
      <w:r w:rsidRPr="000D045A">
        <w:rPr>
          <w:rFonts w:ascii="Times New Roman" w:hAnsi="Times New Roman" w:cs="Times New Roman"/>
          <w:color w:val="0000FF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(</w:t>
      </w:r>
      <w:r w:rsidRPr="000D045A">
        <w:rPr>
          <w:rFonts w:ascii="Times New Roman" w:hAnsi="Times New Roman" w:cs="Times New Roman"/>
          <w:color w:val="FF0000"/>
          <w:sz w:val="28"/>
          <w:szCs w:val="28"/>
          <w:lang w:val="en-US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  <w:lang w:val="en-US"/>
        </w:rPr>
        <w:t>user'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  <w:r w:rsidRPr="000D045A">
        <w:rPr>
          <w:rFonts w:ascii="Times New Roman" w:hAnsi="Times New Roman" w:cs="Times New Roman"/>
          <w:color w:val="FF0000"/>
          <w:sz w:val="28"/>
          <w:szCs w:val="28"/>
          <w:lang w:val="en-US"/>
        </w:rPr>
        <w:t>'admin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  <w:lang w:val="en-US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  <w:lang w:val="en-US"/>
        </w:rPr>
        <w:t>'employee'</w:t>
      </w:r>
      <w:r w:rsidRPr="000D045A">
        <w:rPr>
          <w:rFonts w:ascii="Times New Roman" w:hAnsi="Times New Roman" w:cs="Times New Roman"/>
          <w:color w:val="808080"/>
          <w:sz w:val="28"/>
          <w:szCs w:val="28"/>
          <w:lang w:val="en-US"/>
        </w:rPr>
        <w:t>)),</w:t>
      </w:r>
    </w:p>
    <w:p w14:paraId="16C00B96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пароль </w:t>
      </w:r>
      <w:proofErr w:type="gramStart"/>
      <w:r w:rsidRPr="000D045A">
        <w:rPr>
          <w:rFonts w:ascii="Times New Roman" w:hAnsi="Times New Roman" w:cs="Times New Roman"/>
          <w:color w:val="0000FF"/>
          <w:sz w:val="28"/>
          <w:szCs w:val="28"/>
        </w:rPr>
        <w:t>VARCHAR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gramEnd"/>
      <w:r w:rsidRPr="000D045A">
        <w:rPr>
          <w:rFonts w:ascii="Times New Roman" w:hAnsi="Times New Roman" w:cs="Times New Roman"/>
          <w:color w:val="000000"/>
          <w:sz w:val="28"/>
          <w:szCs w:val="28"/>
        </w:rPr>
        <w:t>25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</w:p>
    <w:p w14:paraId="084A2662" w14:textId="53CF056C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1FAF35F3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Вставка данных о клиентах</w:t>
      </w:r>
    </w:p>
    <w:p w14:paraId="1FB57589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пользовате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ФИО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рол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логин</w:t>
      </w:r>
      <w:proofErr w:type="spellEnd"/>
      <w:proofErr w:type="gram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арол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SELECT</w:t>
      </w:r>
    </w:p>
    <w:p w14:paraId="0F6ABC79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клиента</w:t>
      </w:r>
      <w:proofErr w:type="spellEnd"/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AS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пользовате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0CCD2E2D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ФИО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36711B03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user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</w:p>
    <w:p w14:paraId="2C261171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12345'</w:t>
      </w:r>
    </w:p>
    <w:p w14:paraId="506F480C" w14:textId="0B9AFC55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FROM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Клиенты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;</w:t>
      </w:r>
    </w:p>
    <w:p w14:paraId="582BDADC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8000"/>
          <w:sz w:val="28"/>
          <w:szCs w:val="28"/>
        </w:rPr>
        <w:t>-- Вставка данных о сотрудниках, включая одного админа</w:t>
      </w:r>
    </w:p>
    <w:p w14:paraId="25781658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0000FF"/>
          <w:sz w:val="28"/>
          <w:szCs w:val="28"/>
        </w:rPr>
        <w:t>INSERT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INTO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и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proofErr w:type="spellStart"/>
      <w:r w:rsidRPr="000D045A">
        <w:rPr>
          <w:rFonts w:ascii="Times New Roman" w:hAnsi="Times New Roman" w:cs="Times New Roman"/>
          <w:color w:val="000000"/>
          <w:sz w:val="28"/>
          <w:szCs w:val="28"/>
        </w:rPr>
        <w:t>id_пользователя</w:t>
      </w:r>
      <w:proofErr w:type="spellEnd"/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ФИО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рол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логин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пароль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0000FF"/>
          <w:sz w:val="28"/>
          <w:szCs w:val="28"/>
        </w:rPr>
        <w:t>VALUES</w:t>
      </w:r>
    </w:p>
    <w:p w14:paraId="0AFE0171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Николаев Никола Никола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admin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55555'</w:t>
      </w:r>
      <w:proofErr w:type="gramStart"/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0D045A">
        <w:rPr>
          <w:rFonts w:ascii="Times New Roman" w:hAnsi="Times New Roman" w:cs="Times New Roman"/>
          <w:color w:val="008000"/>
          <w:sz w:val="28"/>
          <w:szCs w:val="28"/>
        </w:rPr>
        <w:t>--</w:t>
      </w:r>
      <w:proofErr w:type="gramEnd"/>
      <w:r w:rsidRPr="000D045A">
        <w:rPr>
          <w:rFonts w:ascii="Times New Roman" w:hAnsi="Times New Roman" w:cs="Times New Roman"/>
          <w:color w:val="008000"/>
          <w:sz w:val="28"/>
          <w:szCs w:val="28"/>
        </w:rPr>
        <w:t xml:space="preserve"> Админ</w:t>
      </w:r>
    </w:p>
    <w:p w14:paraId="4D8A0CDD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lastRenderedPageBreak/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Лебедева Лера Викторо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employee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44444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441C58B2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Сергеев Сергей Игор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employee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33333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0E837969" w14:textId="77777777" w:rsidR="000D045A" w:rsidRPr="000D045A" w:rsidRDefault="000D045A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Морозова Вера Андреевна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employee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22222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,</w:t>
      </w:r>
    </w:p>
    <w:p w14:paraId="79A1C536" w14:textId="480FD115" w:rsidR="000D045A" w:rsidRDefault="000D045A" w:rsidP="00FA17D1">
      <w:pPr>
        <w:spacing w:after="0" w:line="360" w:lineRule="auto"/>
        <w:jc w:val="both"/>
        <w:rPr>
          <w:rFonts w:ascii="Times New Roman" w:hAnsi="Times New Roman" w:cs="Times New Roman"/>
          <w:color w:val="808080"/>
          <w:sz w:val="28"/>
          <w:szCs w:val="28"/>
        </w:rPr>
      </w:pPr>
      <w:r w:rsidRPr="000D045A">
        <w:rPr>
          <w:rFonts w:ascii="Times New Roman" w:hAnsi="Times New Roman" w:cs="Times New Roman"/>
          <w:color w:val="808080"/>
          <w:sz w:val="28"/>
          <w:szCs w:val="28"/>
        </w:rPr>
        <w:t>(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Фролов Филипп Сергеевич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proofErr w:type="spellStart"/>
      <w:r w:rsidRPr="000D045A">
        <w:rPr>
          <w:rFonts w:ascii="Times New Roman" w:hAnsi="Times New Roman" w:cs="Times New Roman"/>
          <w:color w:val="FF0000"/>
          <w:sz w:val="28"/>
          <w:szCs w:val="28"/>
        </w:rPr>
        <w:t>employee</w:t>
      </w:r>
      <w:proofErr w:type="spellEnd"/>
      <w:r w:rsidRPr="000D045A">
        <w:rPr>
          <w:rFonts w:ascii="Times New Roman" w:hAnsi="Times New Roman" w:cs="Times New Roman"/>
          <w:color w:val="FF0000"/>
          <w:sz w:val="28"/>
          <w:szCs w:val="28"/>
        </w:rPr>
        <w:t>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,</w:t>
      </w:r>
      <w:r w:rsidRPr="000D045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D045A">
        <w:rPr>
          <w:rFonts w:ascii="Times New Roman" w:hAnsi="Times New Roman" w:cs="Times New Roman"/>
          <w:color w:val="FF0000"/>
          <w:sz w:val="28"/>
          <w:szCs w:val="28"/>
        </w:rPr>
        <w:t>'11111'</w:t>
      </w:r>
      <w:r w:rsidRPr="000D045A">
        <w:rPr>
          <w:rFonts w:ascii="Times New Roman" w:hAnsi="Times New Roman" w:cs="Times New Roman"/>
          <w:color w:val="808080"/>
          <w:sz w:val="28"/>
          <w:szCs w:val="28"/>
        </w:rPr>
        <w:t>);</w:t>
      </w:r>
    </w:p>
    <w:p w14:paraId="21D4EC18" w14:textId="51D44049" w:rsidR="000D045A" w:rsidRDefault="000D045A" w:rsidP="000D04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80F65D" wp14:editId="6C780993">
            <wp:extent cx="5087060" cy="2248214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B7B45" w14:textId="21025D84" w:rsidR="000D045A" w:rsidRDefault="000D045A" w:rsidP="000D04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2CA6638" w14:textId="3735DFB4" w:rsidR="00FA17D1" w:rsidRPr="00C475EF" w:rsidRDefault="00FA17D1" w:rsidP="00FA17D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7 – Пользователи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D045A" w:rsidRPr="00C475EF" w14:paraId="49A6AAE5" w14:textId="77777777" w:rsidTr="00E957A5">
        <w:tc>
          <w:tcPr>
            <w:tcW w:w="3115" w:type="dxa"/>
          </w:tcPr>
          <w:p w14:paraId="1223C191" w14:textId="77777777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00C59C04" w14:textId="77777777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37FEEBBE" w14:textId="77777777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D045A" w:rsidRPr="00C475EF" w14:paraId="454920D5" w14:textId="77777777" w:rsidTr="00E957A5">
        <w:tc>
          <w:tcPr>
            <w:tcW w:w="3115" w:type="dxa"/>
          </w:tcPr>
          <w:p w14:paraId="19F6F473" w14:textId="773DA2B1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K:</w:t>
            </w:r>
            <w:r w:rsidR="00FA17D1"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d_</w:t>
            </w:r>
            <w:r w:rsidR="00FA17D1"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ьзователя</w:t>
            </w:r>
          </w:p>
        </w:tc>
        <w:tc>
          <w:tcPr>
            <w:tcW w:w="3115" w:type="dxa"/>
          </w:tcPr>
          <w:p w14:paraId="320CB0C7" w14:textId="77777777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3115" w:type="dxa"/>
          </w:tcPr>
          <w:p w14:paraId="2BE68355" w14:textId="77777777" w:rsidR="000D045A" w:rsidRPr="00C475EF" w:rsidRDefault="000D045A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75EF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аренды</w:t>
            </w:r>
          </w:p>
        </w:tc>
      </w:tr>
      <w:tr w:rsidR="000D045A" w:rsidRPr="00C475EF" w14:paraId="0166F674" w14:textId="77777777" w:rsidTr="00E957A5">
        <w:tc>
          <w:tcPr>
            <w:tcW w:w="3115" w:type="dxa"/>
          </w:tcPr>
          <w:p w14:paraId="217D53C3" w14:textId="1F375EDB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ИО</w:t>
            </w: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115" w:type="dxa"/>
          </w:tcPr>
          <w:p w14:paraId="60032526" w14:textId="2ED71574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VARCHAR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14:paraId="73B4FD51" w14:textId="02478A62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О сотрудника, клиента и админа</w:t>
            </w:r>
          </w:p>
        </w:tc>
      </w:tr>
      <w:tr w:rsidR="000D045A" w:rsidRPr="00C475EF" w14:paraId="13357C56" w14:textId="77777777" w:rsidTr="00E957A5">
        <w:tc>
          <w:tcPr>
            <w:tcW w:w="3115" w:type="dxa"/>
          </w:tcPr>
          <w:p w14:paraId="66097483" w14:textId="2F5BB5A0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ль</w:t>
            </w:r>
          </w:p>
        </w:tc>
        <w:tc>
          <w:tcPr>
            <w:tcW w:w="3115" w:type="dxa"/>
          </w:tcPr>
          <w:p w14:paraId="13C7C486" w14:textId="3DB9C78F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VARCHAR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14:paraId="71CAFC14" w14:textId="7F3B4E9A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ль</w:t>
            </w:r>
          </w:p>
        </w:tc>
      </w:tr>
      <w:tr w:rsidR="000D045A" w:rsidRPr="00C475EF" w14:paraId="0D8AD356" w14:textId="77777777" w:rsidTr="00E957A5">
        <w:tc>
          <w:tcPr>
            <w:tcW w:w="3115" w:type="dxa"/>
          </w:tcPr>
          <w:p w14:paraId="05EFA678" w14:textId="20B38B46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Л</w:t>
            </w: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гин</w:t>
            </w: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115" w:type="dxa"/>
          </w:tcPr>
          <w:p w14:paraId="55D1F80C" w14:textId="3F01E40E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VARCHAR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14:paraId="7325D5DF" w14:textId="6E21B74F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для входа </w:t>
            </w:r>
          </w:p>
        </w:tc>
      </w:tr>
      <w:tr w:rsidR="000D045A" w:rsidRPr="00C475EF" w14:paraId="4D77B50F" w14:textId="77777777" w:rsidTr="00E957A5">
        <w:tc>
          <w:tcPr>
            <w:tcW w:w="3115" w:type="dxa"/>
          </w:tcPr>
          <w:p w14:paraId="21DA3F85" w14:textId="53D84C2E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</w:t>
            </w:r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роль</w:t>
            </w:r>
          </w:p>
        </w:tc>
        <w:tc>
          <w:tcPr>
            <w:tcW w:w="3115" w:type="dxa"/>
          </w:tcPr>
          <w:p w14:paraId="4CC38A69" w14:textId="293622C5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D045A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t>VARCHAR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</w:rPr>
              <w:t>(</w:t>
            </w:r>
            <w:proofErr w:type="gramEnd"/>
            <w:r w:rsidRPr="000D04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5</w:t>
            </w:r>
            <w:r w:rsidRPr="000D045A">
              <w:rPr>
                <w:rFonts w:ascii="Times New Roman" w:hAnsi="Times New Roman" w:cs="Times New Roman"/>
                <w:color w:val="80808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14:paraId="04A1C7B9" w14:textId="05D7744D" w:rsidR="000D045A" w:rsidRPr="00C475EF" w:rsidRDefault="00FA17D1" w:rsidP="00E957A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 для входа</w:t>
            </w:r>
          </w:p>
        </w:tc>
      </w:tr>
    </w:tbl>
    <w:p w14:paraId="0E7B961B" w14:textId="363A3C63" w:rsidR="004A5A60" w:rsidRPr="00C475EF" w:rsidRDefault="000D045A" w:rsidP="000D045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300B12B" w14:textId="064B9EE1" w:rsidR="00306C1F" w:rsidRPr="00C475EF" w:rsidRDefault="000F5B95" w:rsidP="00B82770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80139192"/>
      <w:r w:rsidRPr="00C475E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дание 3. Макеты</w:t>
      </w:r>
      <w:bookmarkEnd w:id="8"/>
    </w:p>
    <w:p w14:paraId="12D9274B" w14:textId="5CD7C9FA" w:rsidR="000F5B95" w:rsidRPr="00C475EF" w:rsidRDefault="000F5B95" w:rsidP="00C475E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азработка макетов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стиле</w:t>
      </w:r>
      <w:r w:rsidR="00D90C8F" w:rsidRPr="00C475EF">
        <w:rPr>
          <w:rFonts w:ascii="Times New Roman" w:hAnsi="Times New Roman" w:cs="Times New Roman"/>
          <w:sz w:val="28"/>
          <w:szCs w:val="28"/>
        </w:rPr>
        <w:t xml:space="preserve"> (Рисунок 1</w:t>
      </w:r>
      <w:r w:rsidR="00FA17D1">
        <w:rPr>
          <w:rFonts w:ascii="Times New Roman" w:hAnsi="Times New Roman" w:cs="Times New Roman"/>
          <w:sz w:val="28"/>
          <w:szCs w:val="28"/>
        </w:rPr>
        <w:t>2</w:t>
      </w:r>
      <w:r w:rsidR="00D90C8F" w:rsidRPr="00C475EF">
        <w:rPr>
          <w:rFonts w:ascii="Times New Roman" w:hAnsi="Times New Roman" w:cs="Times New Roman"/>
          <w:sz w:val="28"/>
          <w:szCs w:val="28"/>
        </w:rPr>
        <w:t>-1</w:t>
      </w:r>
      <w:r w:rsidR="00FA17D1">
        <w:rPr>
          <w:rFonts w:ascii="Times New Roman" w:hAnsi="Times New Roman" w:cs="Times New Roman"/>
          <w:sz w:val="28"/>
          <w:szCs w:val="28"/>
        </w:rPr>
        <w:t>6</w:t>
      </w:r>
      <w:r w:rsidR="00D90C8F" w:rsidRPr="00C475EF">
        <w:rPr>
          <w:rFonts w:ascii="Times New Roman" w:hAnsi="Times New Roman" w:cs="Times New Roman"/>
          <w:sz w:val="28"/>
          <w:szCs w:val="28"/>
        </w:rPr>
        <w:t>)</w:t>
      </w:r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28BAB5AC" w14:textId="157FBE8B" w:rsidR="008D055D" w:rsidRPr="00C475EF" w:rsidRDefault="008D055D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CCA9B7" wp14:editId="07837A2F">
            <wp:extent cx="3409950" cy="2519097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5694" cy="2545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DA3A0" w14:textId="220D6FD3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2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окна авторизации</w:t>
      </w:r>
    </w:p>
    <w:p w14:paraId="4DA7E379" w14:textId="7E2D303F" w:rsidR="008D055D" w:rsidRPr="00C475EF" w:rsidRDefault="007C0B56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A0D6AD" wp14:editId="03587302">
            <wp:extent cx="3439005" cy="2248214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28D27" w14:textId="09C7D2C8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3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окна главной страницы</w:t>
      </w:r>
    </w:p>
    <w:p w14:paraId="534C15BE" w14:textId="4D52CD5C" w:rsidR="00C04361" w:rsidRPr="00C475EF" w:rsidRDefault="007C0B56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C9D21BA" wp14:editId="3323DE92">
            <wp:extent cx="2981741" cy="2210108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64947" w14:textId="3022525F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4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окна с таблицей </w:t>
      </w:r>
    </w:p>
    <w:p w14:paraId="021E6694" w14:textId="378F4A6E" w:rsidR="007C0B56" w:rsidRDefault="007C0B56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6EB9F3E" wp14:editId="78490CD3">
            <wp:extent cx="2981741" cy="2229161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71D0E" w14:textId="464A8A0B" w:rsidR="00E03D1D" w:rsidRPr="00E03D1D" w:rsidRDefault="00E03D1D" w:rsidP="00E03D1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5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окна с таблицей </w:t>
      </w:r>
    </w:p>
    <w:p w14:paraId="257DEBCC" w14:textId="4103DEAD" w:rsidR="007C0B56" w:rsidRDefault="007C0B56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F0CC287" wp14:editId="778F79D3">
            <wp:extent cx="2962688" cy="2200582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25E86" w14:textId="4490E1F7" w:rsidR="00E03D1D" w:rsidRPr="00E03D1D" w:rsidRDefault="00E03D1D" w:rsidP="00E03D1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6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в </w:t>
      </w:r>
      <w:proofErr w:type="spellStart"/>
      <w:r w:rsidRPr="00C475EF">
        <w:rPr>
          <w:rFonts w:ascii="Times New Roman" w:hAnsi="Times New Roman" w:cs="Times New Roman"/>
          <w:sz w:val="28"/>
          <w:szCs w:val="28"/>
        </w:rPr>
        <w:t>чб</w:t>
      </w:r>
      <w:proofErr w:type="spellEnd"/>
      <w:r w:rsidRPr="00C475EF">
        <w:rPr>
          <w:rFonts w:ascii="Times New Roman" w:hAnsi="Times New Roman" w:cs="Times New Roman"/>
          <w:sz w:val="28"/>
          <w:szCs w:val="28"/>
        </w:rPr>
        <w:t xml:space="preserve"> окна с таблицей </w:t>
      </w:r>
    </w:p>
    <w:p w14:paraId="62B43831" w14:textId="69F78061" w:rsidR="007F0D45" w:rsidRPr="00C475EF" w:rsidRDefault="000F5B95" w:rsidP="00C475EF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азработка макетов в цветном виде</w:t>
      </w:r>
      <w:r w:rsidR="00D90C8F" w:rsidRPr="00C475EF">
        <w:rPr>
          <w:rFonts w:ascii="Times New Roman" w:hAnsi="Times New Roman" w:cs="Times New Roman"/>
          <w:sz w:val="28"/>
          <w:szCs w:val="28"/>
        </w:rPr>
        <w:t xml:space="preserve"> (Рисунок 1</w:t>
      </w:r>
      <w:r w:rsidR="00FA17D1">
        <w:rPr>
          <w:rFonts w:ascii="Times New Roman" w:hAnsi="Times New Roman" w:cs="Times New Roman"/>
          <w:sz w:val="28"/>
          <w:szCs w:val="28"/>
        </w:rPr>
        <w:t>7</w:t>
      </w:r>
      <w:r w:rsidR="00D90C8F" w:rsidRPr="00C475EF">
        <w:rPr>
          <w:rFonts w:ascii="Times New Roman" w:hAnsi="Times New Roman" w:cs="Times New Roman"/>
          <w:sz w:val="28"/>
          <w:szCs w:val="28"/>
        </w:rPr>
        <w:t>-</w:t>
      </w:r>
      <w:r w:rsidR="00FA17D1">
        <w:rPr>
          <w:rFonts w:ascii="Times New Roman" w:hAnsi="Times New Roman" w:cs="Times New Roman"/>
          <w:sz w:val="28"/>
          <w:szCs w:val="28"/>
        </w:rPr>
        <w:t>2</w:t>
      </w:r>
      <w:r w:rsidR="00D90C8F" w:rsidRPr="00C475EF">
        <w:rPr>
          <w:rFonts w:ascii="Times New Roman" w:hAnsi="Times New Roman" w:cs="Times New Roman"/>
          <w:sz w:val="28"/>
          <w:szCs w:val="28"/>
        </w:rPr>
        <w:t>1)</w:t>
      </w:r>
      <w:r w:rsidRPr="00C475EF">
        <w:rPr>
          <w:rFonts w:ascii="Times New Roman" w:hAnsi="Times New Roman" w:cs="Times New Roman"/>
          <w:sz w:val="28"/>
          <w:szCs w:val="28"/>
        </w:rPr>
        <w:t>.</w:t>
      </w:r>
    </w:p>
    <w:p w14:paraId="68E693ED" w14:textId="14A4445E" w:rsidR="008D055D" w:rsidRPr="00C475EF" w:rsidRDefault="008D055D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7503CC" wp14:editId="650F7713">
            <wp:extent cx="4533900" cy="2873004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3800" cy="288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F81F7" w14:textId="0A03B44B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7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окна авторизации</w:t>
      </w:r>
    </w:p>
    <w:p w14:paraId="59758011" w14:textId="4932CEB6" w:rsidR="008D055D" w:rsidRPr="00C475EF" w:rsidRDefault="007C0B56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D310937" wp14:editId="3BD3673E">
            <wp:extent cx="4856671" cy="2772448"/>
            <wp:effectExtent l="0" t="0" r="127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2011" cy="278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0C897" w14:textId="6766566F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8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окна главной страницы</w:t>
      </w:r>
    </w:p>
    <w:p w14:paraId="3BD7B821" w14:textId="0610387F" w:rsidR="008D055D" w:rsidRPr="00C475EF" w:rsidRDefault="005A7753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540BAC" wp14:editId="7C6D23B1">
            <wp:extent cx="4779033" cy="2655927"/>
            <wp:effectExtent l="0" t="0" r="254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02050" cy="266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AA6DA" w14:textId="1227A598" w:rsidR="00D90C8F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исунок 1</w:t>
      </w:r>
      <w:r w:rsidR="00FA17D1">
        <w:rPr>
          <w:rFonts w:ascii="Times New Roman" w:hAnsi="Times New Roman" w:cs="Times New Roman"/>
          <w:sz w:val="28"/>
          <w:szCs w:val="28"/>
        </w:rPr>
        <w:t>9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окна с таблицами </w:t>
      </w:r>
    </w:p>
    <w:p w14:paraId="351D2462" w14:textId="0EC8CBA1" w:rsidR="007C0B56" w:rsidRDefault="005A7753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493730" wp14:editId="474A9438">
            <wp:extent cx="4701396" cy="2532372"/>
            <wp:effectExtent l="0" t="0" r="4445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18395" cy="2541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E5563" w14:textId="2C1680DD" w:rsidR="00E03D1D" w:rsidRPr="00C475EF" w:rsidRDefault="00E03D1D" w:rsidP="00E03D1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17D1">
        <w:rPr>
          <w:rFonts w:ascii="Times New Roman" w:hAnsi="Times New Roman" w:cs="Times New Roman"/>
          <w:sz w:val="28"/>
          <w:szCs w:val="28"/>
        </w:rPr>
        <w:t>20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окна с таблицами </w:t>
      </w:r>
    </w:p>
    <w:p w14:paraId="361874A9" w14:textId="05AF4D71" w:rsidR="00072F5F" w:rsidRDefault="005A7753" w:rsidP="00072F5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FD39CBA" wp14:editId="1BC23D1D">
            <wp:extent cx="5451895" cy="3164488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59318" cy="316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A9B9A" w14:textId="0383860F" w:rsidR="00E03D1D" w:rsidRPr="00E03D1D" w:rsidRDefault="00E03D1D" w:rsidP="00E03D1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1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Макет окна с таблицами </w:t>
      </w:r>
    </w:p>
    <w:p w14:paraId="64648833" w14:textId="09C8732F" w:rsidR="007F0D45" w:rsidRPr="00C475EF" w:rsidRDefault="000F5B95" w:rsidP="00C475EF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Разработка карты навигаций</w:t>
      </w:r>
      <w:r w:rsidR="00D90C8F" w:rsidRPr="00C475EF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E03D1D"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2</w:t>
      </w:r>
      <w:r w:rsidR="00D90C8F" w:rsidRPr="00C475EF">
        <w:rPr>
          <w:rFonts w:ascii="Times New Roman" w:hAnsi="Times New Roman" w:cs="Times New Roman"/>
          <w:sz w:val="28"/>
          <w:szCs w:val="28"/>
        </w:rPr>
        <w:t>)</w:t>
      </w:r>
      <w:r w:rsidRPr="00C475EF">
        <w:rPr>
          <w:rFonts w:ascii="Times New Roman" w:hAnsi="Times New Roman" w:cs="Times New Roman"/>
          <w:sz w:val="28"/>
          <w:szCs w:val="28"/>
        </w:rPr>
        <w:t>.</w:t>
      </w:r>
      <w:r w:rsidR="007F0D45" w:rsidRPr="00C475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9FD7B81" w14:textId="4A27FBA1" w:rsidR="008D055D" w:rsidRPr="00C475EF" w:rsidRDefault="000F5B95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object w:dxaOrig="17836" w:dyaOrig="8850" w14:anchorId="0C065250">
          <v:shape id="_x0000_i1028" type="#_x0000_t75" style="width:414.75pt;height:205.5pt" o:ole="">
            <v:imagedata r:id="rId32" o:title=""/>
          </v:shape>
          <o:OLEObject Type="Embed" ProgID="Visio.Drawing.15" ShapeID="_x0000_i1028" DrawAspect="Content" ObjectID="_1790752656" r:id="rId33"/>
        </w:object>
      </w:r>
    </w:p>
    <w:p w14:paraId="7AED1FBC" w14:textId="7ACB57A6" w:rsidR="003F39E3" w:rsidRPr="00C475EF" w:rsidRDefault="00D90C8F" w:rsidP="00C475E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03D1D"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2</w:t>
      </w:r>
      <w:r w:rsidRPr="00C475EF">
        <w:rPr>
          <w:rFonts w:ascii="Times New Roman" w:hAnsi="Times New Roman" w:cs="Times New Roman"/>
          <w:sz w:val="28"/>
          <w:szCs w:val="28"/>
        </w:rPr>
        <w:t xml:space="preserve"> – Карта навигаций</w:t>
      </w:r>
    </w:p>
    <w:p w14:paraId="418D8DF4" w14:textId="77777777" w:rsidR="003F39E3" w:rsidRPr="00C475EF" w:rsidRDefault="003F39E3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215AF9F8" w14:textId="2CB9D501" w:rsidR="00E561CF" w:rsidRPr="00C475EF" w:rsidRDefault="00E561CF" w:rsidP="00B82770">
      <w:pPr>
        <w:pStyle w:val="ab"/>
        <w:spacing w:before="0" w:beforeAutospacing="0" w:after="360" w:afterAutospacing="0" w:line="360" w:lineRule="auto"/>
        <w:jc w:val="center"/>
        <w:outlineLvl w:val="0"/>
        <w:rPr>
          <w:color w:val="000000"/>
          <w:sz w:val="28"/>
          <w:szCs w:val="28"/>
        </w:rPr>
      </w:pPr>
      <w:bookmarkStart w:id="9" w:name="_Toc180139193"/>
      <w:r w:rsidRPr="00C475EF">
        <w:rPr>
          <w:color w:val="000000"/>
          <w:sz w:val="28"/>
          <w:szCs w:val="28"/>
        </w:rPr>
        <w:lastRenderedPageBreak/>
        <w:t>Задание 4. Разработка программы</w:t>
      </w:r>
      <w:bookmarkEnd w:id="9"/>
    </w:p>
    <w:p w14:paraId="702D40E8" w14:textId="021DA04D" w:rsidR="00F94390" w:rsidRPr="00C475EF" w:rsidRDefault="00F94390" w:rsidP="00FA17D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Заходим под </w:t>
      </w:r>
      <w:r w:rsidR="00667CB9">
        <w:rPr>
          <w:rFonts w:ascii="Times New Roman" w:hAnsi="Times New Roman" w:cs="Times New Roman"/>
          <w:sz w:val="28"/>
          <w:szCs w:val="28"/>
        </w:rPr>
        <w:t>а</w:t>
      </w:r>
      <w:r w:rsidRPr="00C475EF">
        <w:rPr>
          <w:rFonts w:ascii="Times New Roman" w:hAnsi="Times New Roman" w:cs="Times New Roman"/>
          <w:sz w:val="28"/>
          <w:szCs w:val="28"/>
        </w:rPr>
        <w:t>дминистратором</w:t>
      </w:r>
      <w:r w:rsidR="00FA17D1">
        <w:rPr>
          <w:rFonts w:ascii="Times New Roman" w:hAnsi="Times New Roman" w:cs="Times New Roman"/>
          <w:sz w:val="28"/>
          <w:szCs w:val="28"/>
        </w:rPr>
        <w:t xml:space="preserve"> (Рисунок 23-24).</w:t>
      </w:r>
    </w:p>
    <w:p w14:paraId="0C716FB3" w14:textId="4CB3DAD1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90B28B" wp14:editId="1D3B3608">
            <wp:extent cx="5191125" cy="3287712"/>
            <wp:effectExtent l="0" t="0" r="0" b="82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13788" cy="330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E5D8B" w14:textId="72FDF71F" w:rsidR="00E03D1D" w:rsidRPr="00C475EF" w:rsidRDefault="00E03D1D" w:rsidP="00E03D1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Окно авторизации у администратора </w:t>
      </w:r>
    </w:p>
    <w:p w14:paraId="5B123E5D" w14:textId="4DE265BE" w:rsidR="00F94390" w:rsidRDefault="00E561CF" w:rsidP="00072F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7119EA" wp14:editId="4BD9D1BD">
            <wp:extent cx="5300178" cy="34290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30828" cy="3448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61AA5" w14:textId="20EA056D" w:rsidR="00E03D1D" w:rsidRPr="00C475EF" w:rsidRDefault="00E03D1D" w:rsidP="00072F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Вход в приложение</w:t>
      </w:r>
    </w:p>
    <w:p w14:paraId="2250F019" w14:textId="77777777" w:rsidR="00072F5F" w:rsidRDefault="00072F5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E79354B" w14:textId="3DDB5D14" w:rsidR="00F94390" w:rsidRPr="00C475EF" w:rsidRDefault="00F94390" w:rsidP="00FA17D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Главная страница</w:t>
      </w:r>
      <w:r w:rsidR="00FA17D1">
        <w:rPr>
          <w:rFonts w:ascii="Times New Roman" w:hAnsi="Times New Roman" w:cs="Times New Roman"/>
          <w:sz w:val="28"/>
          <w:szCs w:val="28"/>
        </w:rPr>
        <w:t xml:space="preserve"> (Рисунок 25).</w:t>
      </w:r>
    </w:p>
    <w:p w14:paraId="58077708" w14:textId="25C98430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A66A34" wp14:editId="570BAD73">
            <wp:extent cx="5343525" cy="3284369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59432" cy="329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0FE01" w14:textId="1D6B7104" w:rsidR="00E03D1D" w:rsidRPr="00C475EF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FA17D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Окно главной страницы у администратора </w:t>
      </w:r>
    </w:p>
    <w:p w14:paraId="482C473A" w14:textId="4F68255A" w:rsidR="00F94390" w:rsidRPr="00C475EF" w:rsidRDefault="00F94390" w:rsidP="00B82770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раница с таблицей «Автомобили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26).</w:t>
      </w:r>
    </w:p>
    <w:p w14:paraId="4F1067EB" w14:textId="3D4EFCC3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BBB8128" wp14:editId="5164ED1F">
            <wp:extent cx="5474489" cy="33051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1490" cy="3309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391A5" w14:textId="35DCC9CD" w:rsidR="00E03D1D" w:rsidRPr="00C475EF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667CB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автомобилей у администратора </w:t>
      </w:r>
    </w:p>
    <w:p w14:paraId="603B9648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E02760D" w14:textId="40F3E14E" w:rsidR="00F94390" w:rsidRPr="00C475EF" w:rsidRDefault="00F94390" w:rsidP="00B82770">
      <w:pPr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бавление нового автомобиля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27).</w:t>
      </w:r>
    </w:p>
    <w:p w14:paraId="27856F89" w14:textId="0EB7EA15" w:rsidR="00D90C8F" w:rsidRDefault="003F39E3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E0BC9E" wp14:editId="056BBA78">
            <wp:extent cx="4958053" cy="30670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63622" cy="307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BE49F" w14:textId="033A9937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667CB9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Проверка кнопки добавить </w:t>
      </w:r>
    </w:p>
    <w:p w14:paraId="6C7C1A0E" w14:textId="652B53FF" w:rsidR="00F94390" w:rsidRPr="00C475EF" w:rsidRDefault="00F94390" w:rsidP="00B82770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Изменение строки </w:t>
      </w:r>
      <w:r w:rsidR="00667CB9">
        <w:rPr>
          <w:rFonts w:ascii="Times New Roman" w:hAnsi="Times New Roman" w:cs="Times New Roman"/>
          <w:sz w:val="28"/>
          <w:szCs w:val="28"/>
        </w:rPr>
        <w:t>(Рисунок 28).</w:t>
      </w:r>
    </w:p>
    <w:p w14:paraId="3A3A6791" w14:textId="143B4C13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1265D42" wp14:editId="28EB0DF8">
            <wp:extent cx="5172075" cy="3134206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82227" cy="314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22BFA" w14:textId="7D802A51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667CB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Проверка кнопки изменить </w:t>
      </w:r>
    </w:p>
    <w:p w14:paraId="2858CAA9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5BAE189C" w14:textId="2DA383EF" w:rsidR="00F94390" w:rsidRPr="00C475EF" w:rsidRDefault="00F94390" w:rsidP="00B8277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Удаление строки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29).</w:t>
      </w:r>
    </w:p>
    <w:p w14:paraId="3F9BAC0E" w14:textId="11ABE4F7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63526E6" wp14:editId="33F979FA">
            <wp:extent cx="5181600" cy="3139978"/>
            <wp:effectExtent l="0" t="0" r="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85441" cy="314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B81EB" w14:textId="7F4E46BF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667CB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Проверка кнопки удалить </w:t>
      </w:r>
    </w:p>
    <w:p w14:paraId="127AEDFB" w14:textId="001538E9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Поиск автомобиля по элементам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0).</w:t>
      </w:r>
      <w:r w:rsidRPr="00C475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893754B" w14:textId="5CD50A80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ABD6436" wp14:editId="5FDD7080">
            <wp:extent cx="5241676" cy="314388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49837" cy="314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0ABFC" w14:textId="344B5F47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67CB9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 xml:space="preserve"> – Проверка кнопки поиск </w:t>
      </w:r>
    </w:p>
    <w:p w14:paraId="6585DDA9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68EE35D8" w14:textId="578C6486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Страница с таблицей «Заявки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1).</w:t>
      </w:r>
    </w:p>
    <w:p w14:paraId="19E806B6" w14:textId="4A762BCA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8B46EA7" wp14:editId="5A942036">
            <wp:extent cx="5399502" cy="35242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4914" cy="3527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ACCC2" w14:textId="5CAFA97D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заявки у администратора</w:t>
      </w:r>
    </w:p>
    <w:p w14:paraId="6AEDE6A4" w14:textId="4DC24DE5" w:rsidR="00E561CF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раница с таблицей «Сотрудники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2).</w:t>
      </w:r>
    </w:p>
    <w:p w14:paraId="1EA69D7D" w14:textId="6A1D9433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DE66824" wp14:editId="42C06442">
            <wp:extent cx="5495925" cy="2822279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05519" cy="2827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F35DA" w14:textId="366BEC3C" w:rsidR="00E03D1D" w:rsidRPr="00E03D1D" w:rsidRDefault="00E03D1D" w:rsidP="00E03D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сотрудники у администратора</w:t>
      </w:r>
    </w:p>
    <w:p w14:paraId="0BCB5BD8" w14:textId="77777777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F167563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04D35823" w14:textId="62A3A3A3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Страница с таблицей «Клиенты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3).</w:t>
      </w:r>
    </w:p>
    <w:p w14:paraId="5C78C75D" w14:textId="6877D840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28AE8ED" wp14:editId="2F69E0CE">
            <wp:extent cx="5762625" cy="293398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5707" cy="2935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FFC45" w14:textId="614E75BA" w:rsidR="00E03D1D" w:rsidRPr="00E03D1D" w:rsidRDefault="00E03D1D" w:rsidP="00E03D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клиенты у администратора</w:t>
      </w:r>
    </w:p>
    <w:p w14:paraId="58E3233B" w14:textId="672A037B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Страница с таблицей «Отчеты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4).</w:t>
      </w:r>
    </w:p>
    <w:p w14:paraId="6F70DBBB" w14:textId="34F73A7A" w:rsidR="00E561CF" w:rsidRDefault="00E561CF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D981C33" wp14:editId="41289353">
            <wp:extent cx="5940425" cy="360362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EB746" w14:textId="5EE520DF" w:rsidR="00E03D1D" w:rsidRPr="00E03D1D" w:rsidRDefault="00E03D1D" w:rsidP="00E03D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отчеты у администратора</w:t>
      </w:r>
    </w:p>
    <w:p w14:paraId="0B8B2387" w14:textId="77777777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FB4D2F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150BCE04" w14:textId="0D3A99C7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>Страница с таблицей «Аренда»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5).</w:t>
      </w:r>
    </w:p>
    <w:p w14:paraId="5699157B" w14:textId="4B182BDB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677EFDA" wp14:editId="232CEB25">
            <wp:extent cx="5181600" cy="3087912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0663" cy="309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73DA8" w14:textId="1900CA55" w:rsidR="00E03D1D" w:rsidRPr="00E03D1D" w:rsidRDefault="00E03D1D" w:rsidP="00E03D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аренды у администратора</w:t>
      </w:r>
    </w:p>
    <w:p w14:paraId="14A38CB8" w14:textId="034994B2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>Выходим из приложения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6).</w:t>
      </w:r>
    </w:p>
    <w:p w14:paraId="2B958687" w14:textId="0DF90BEC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B9CB99C" wp14:editId="69F2DDE1">
            <wp:extent cx="5619750" cy="3458955"/>
            <wp:effectExtent l="0" t="0" r="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24299" cy="346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FBF80" w14:textId="288789E9" w:rsidR="00E03D1D" w:rsidRPr="00E03D1D" w:rsidRDefault="00E03D1D" w:rsidP="00E03D1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Выход из приложения</w:t>
      </w:r>
    </w:p>
    <w:p w14:paraId="264B0C9E" w14:textId="77777777" w:rsidR="00E03D1D" w:rsidRPr="00E03D1D" w:rsidRDefault="00E03D1D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F0834D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br w:type="page"/>
      </w:r>
    </w:p>
    <w:p w14:paraId="64CF8F2B" w14:textId="5BC23507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 xml:space="preserve">Заходим под </w:t>
      </w:r>
      <w:r w:rsidR="00667CB9">
        <w:rPr>
          <w:rFonts w:ascii="Times New Roman" w:hAnsi="Times New Roman" w:cs="Times New Roman"/>
          <w:sz w:val="28"/>
          <w:szCs w:val="28"/>
        </w:rPr>
        <w:t>к</w:t>
      </w:r>
      <w:r w:rsidRPr="00C475EF">
        <w:rPr>
          <w:rFonts w:ascii="Times New Roman" w:hAnsi="Times New Roman" w:cs="Times New Roman"/>
          <w:sz w:val="28"/>
          <w:szCs w:val="28"/>
        </w:rPr>
        <w:t>лиентом</w:t>
      </w:r>
      <w:r w:rsidR="00667CB9">
        <w:rPr>
          <w:rFonts w:ascii="Times New Roman" w:hAnsi="Times New Roman" w:cs="Times New Roman"/>
          <w:sz w:val="28"/>
          <w:szCs w:val="28"/>
        </w:rPr>
        <w:t xml:space="preserve"> (Рисунок 37 - 38).</w:t>
      </w:r>
    </w:p>
    <w:p w14:paraId="1FA44533" w14:textId="53C6BF97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2C6CDA5" wp14:editId="5D26591A">
            <wp:extent cx="5334000" cy="3401650"/>
            <wp:effectExtent l="0" t="0" r="0" b="889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55052" cy="341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0F4B3" w14:textId="261BFA0F" w:rsidR="00E03D1D" w:rsidRPr="00E03D1D" w:rsidRDefault="00E03D1D" w:rsidP="00F4413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4413E">
        <w:rPr>
          <w:rFonts w:ascii="Times New Roman" w:hAnsi="Times New Roman" w:cs="Times New Roman"/>
          <w:sz w:val="28"/>
          <w:szCs w:val="28"/>
        </w:rPr>
        <w:t>Окно авторизации у клиента</w:t>
      </w:r>
    </w:p>
    <w:p w14:paraId="7BFF6BB2" w14:textId="51EFB553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DD77715" wp14:editId="02D59BDC">
            <wp:extent cx="5305425" cy="3385875"/>
            <wp:effectExtent l="0" t="0" r="0" b="50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27384" cy="3399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C17E0" w14:textId="7B947678" w:rsidR="00F4413E" w:rsidRPr="00F4413E" w:rsidRDefault="00F4413E" w:rsidP="00F4413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Окно входа в приложение</w:t>
      </w:r>
    </w:p>
    <w:p w14:paraId="09A6CDB4" w14:textId="77777777" w:rsidR="00F94390" w:rsidRPr="00C475EF" w:rsidRDefault="00F94390" w:rsidP="00C475EF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7352535" w14:textId="3E217DFA" w:rsidR="00F94390" w:rsidRPr="00C475EF" w:rsidRDefault="00F94390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>Главная страница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39).</w:t>
      </w:r>
    </w:p>
    <w:p w14:paraId="10D39862" w14:textId="60FBEFA3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00E176F" wp14:editId="1A563835">
            <wp:extent cx="5403633" cy="3362325"/>
            <wp:effectExtent l="0" t="0" r="698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25578" cy="337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53A20" w14:textId="362C993C" w:rsidR="00F4413E" w:rsidRPr="00C475EF" w:rsidRDefault="00F4413E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67CB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Окно главной страницы у клиента </w:t>
      </w:r>
    </w:p>
    <w:p w14:paraId="08B76417" w14:textId="213AC4CE" w:rsidR="00F94390" w:rsidRPr="00C475EF" w:rsidRDefault="00650732" w:rsidP="00667CB9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>Страница с таблицей «Автомобили»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40).</w:t>
      </w:r>
    </w:p>
    <w:p w14:paraId="20899FE0" w14:textId="5780A912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2CB9A84" wp14:editId="00A8D703">
            <wp:extent cx="5405506" cy="3048000"/>
            <wp:effectExtent l="0" t="0" r="508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26351" cy="305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8A7A8" w14:textId="3B80D651" w:rsidR="00F4413E" w:rsidRPr="00C475EF" w:rsidRDefault="00F4413E" w:rsidP="00F4413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67CB9"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автомобили у клиента </w:t>
      </w:r>
    </w:p>
    <w:p w14:paraId="7DE2F186" w14:textId="77777777" w:rsidR="00F4413E" w:rsidRPr="00C475EF" w:rsidRDefault="00F4413E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CE305C9" w14:textId="77777777" w:rsidR="00650732" w:rsidRPr="00C475EF" w:rsidRDefault="00650732" w:rsidP="00C475EF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3676F447" w14:textId="61B0A55C" w:rsidR="00650732" w:rsidRPr="00C475EF" w:rsidRDefault="00650732" w:rsidP="00667CB9">
      <w:pPr>
        <w:spacing w:after="0" w:line="360" w:lineRule="auto"/>
        <w:ind w:left="708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>Страница с таблицей «Заявки»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41).</w:t>
      </w:r>
    </w:p>
    <w:p w14:paraId="5AC717A9" w14:textId="66F84884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A5F178B" wp14:editId="4D16FE52">
            <wp:extent cx="4286250" cy="2598324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98720" cy="2605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2D481" w14:textId="25B7039E" w:rsidR="00F4413E" w:rsidRPr="00C475EF" w:rsidRDefault="00F4413E" w:rsidP="00F4413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="00667CB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заявки у клиента </w:t>
      </w:r>
    </w:p>
    <w:p w14:paraId="107C231F" w14:textId="7135C731" w:rsidR="00650732" w:rsidRPr="00C475EF" w:rsidRDefault="00650732" w:rsidP="00667CB9">
      <w:pPr>
        <w:spacing w:after="0" w:line="360" w:lineRule="auto"/>
        <w:ind w:left="708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>Страница с таблицей «Аренд</w:t>
      </w:r>
      <w:r w:rsidR="00F4413E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42).</w:t>
      </w:r>
    </w:p>
    <w:p w14:paraId="22E38C95" w14:textId="48AFECBF" w:rsidR="00F94390" w:rsidRDefault="00F94390" w:rsidP="00C475E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6276CEE" wp14:editId="318A9179">
            <wp:extent cx="4219575" cy="2203380"/>
            <wp:effectExtent l="0" t="0" r="0" b="698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35102" cy="22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A2B1D" w14:textId="049FC665" w:rsidR="00F4413E" w:rsidRPr="00C475EF" w:rsidRDefault="00F4413E" w:rsidP="00F4413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="00667CB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Окно с таблицей аренды у клиента </w:t>
      </w:r>
    </w:p>
    <w:p w14:paraId="28F2FF3F" w14:textId="78041B95" w:rsidR="00650732" w:rsidRPr="00C475EF" w:rsidRDefault="00650732" w:rsidP="00667CB9">
      <w:pPr>
        <w:spacing w:after="0" w:line="360" w:lineRule="auto"/>
        <w:ind w:left="708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>Выходим из приложения</w:t>
      </w:r>
      <w:r w:rsidR="00667CB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67CB9">
        <w:rPr>
          <w:rFonts w:ascii="Times New Roman" w:hAnsi="Times New Roman" w:cs="Times New Roman"/>
          <w:sz w:val="28"/>
          <w:szCs w:val="28"/>
        </w:rPr>
        <w:t>(Рисунок 43).</w:t>
      </w:r>
    </w:p>
    <w:p w14:paraId="5B57268A" w14:textId="4DDF2E5B" w:rsidR="005A7753" w:rsidRDefault="00F94390" w:rsidP="00072F5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BFB8C7A" wp14:editId="602E4646">
            <wp:extent cx="4457700" cy="2312954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86110" cy="232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23B27" w14:textId="63BD3803" w:rsidR="00072F5F" w:rsidRPr="00F4413E" w:rsidRDefault="00F4413E" w:rsidP="00F4413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="00667CB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Выход из приложения  </w:t>
      </w:r>
      <w:bookmarkStart w:id="10" w:name="_Hlk177461750"/>
    </w:p>
    <w:p w14:paraId="59D0B886" w14:textId="247C1159" w:rsidR="005A7753" w:rsidRDefault="005A7753" w:rsidP="009A6B7D">
      <w:pPr>
        <w:pStyle w:val="ab"/>
        <w:spacing w:before="0" w:beforeAutospacing="0" w:after="360" w:afterAutospacing="0" w:line="360" w:lineRule="auto"/>
        <w:jc w:val="center"/>
        <w:outlineLvl w:val="0"/>
        <w:rPr>
          <w:color w:val="000000"/>
          <w:sz w:val="28"/>
          <w:szCs w:val="28"/>
        </w:rPr>
      </w:pPr>
      <w:bookmarkStart w:id="11" w:name="_Toc180139194"/>
      <w:r w:rsidRPr="00C475EF">
        <w:rPr>
          <w:color w:val="000000"/>
          <w:sz w:val="28"/>
          <w:szCs w:val="28"/>
        </w:rPr>
        <w:t>Задание 5. Тестирование</w:t>
      </w:r>
      <w:bookmarkEnd w:id="10"/>
      <w:bookmarkEnd w:id="11"/>
    </w:p>
    <w:p w14:paraId="0DB3E053" w14:textId="07DFCC4A" w:rsidR="009A6B7D" w:rsidRDefault="009A6B7D" w:rsidP="009A6B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</w:t>
      </w:r>
      <w:r>
        <w:rPr>
          <w:rFonts w:ascii="Times New Roman" w:hAnsi="Times New Roman" w:cs="Times New Roman"/>
          <w:sz w:val="28"/>
          <w:szCs w:val="28"/>
        </w:rPr>
        <w:t xml:space="preserve"> (Таблица 8).</w:t>
      </w:r>
    </w:p>
    <w:p w14:paraId="45EF5C1E" w14:textId="3453CB88" w:rsidR="00C475EF" w:rsidRPr="00C2285D" w:rsidRDefault="00667CB9" w:rsidP="00667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 - </w:t>
      </w:r>
      <w:r w:rsidRPr="00C2285D">
        <w:rPr>
          <w:rFonts w:ascii="Times New Roman" w:hAnsi="Times New Roman" w:cs="Times New Roman"/>
          <w:sz w:val="28"/>
          <w:szCs w:val="28"/>
        </w:rPr>
        <w:t>Аннотация теста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C475EF" w:rsidRPr="00130F07" w14:paraId="17C298B3" w14:textId="77777777" w:rsidTr="0017157B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AADD227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63E12F" w14:textId="10253E5F" w:rsidR="00C475EF" w:rsidRPr="00130F07" w:rsidRDefault="00C475EF" w:rsidP="0017157B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«Молния»</w:t>
            </w:r>
          </w:p>
        </w:tc>
      </w:tr>
      <w:tr w:rsidR="00C475EF" w:rsidRPr="00130F07" w14:paraId="31ACAC3B" w14:textId="77777777" w:rsidTr="0017157B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F68CF97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F08F0D" w14:textId="63325B5D" w:rsidR="00C475EF" w:rsidRPr="00130F07" w:rsidRDefault="00C475EF" w:rsidP="0017157B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C475EF" w:rsidRPr="00130F07" w14:paraId="14FCA51A" w14:textId="77777777" w:rsidTr="0017157B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582A5A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5D8D24" w14:textId="7DCF33C7" w:rsidR="00C475EF" w:rsidRPr="00130F07" w:rsidRDefault="00C475EF" w:rsidP="0017157B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130F07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талья</w:t>
            </w:r>
          </w:p>
        </w:tc>
      </w:tr>
      <w:tr w:rsidR="00C475EF" w:rsidRPr="00130F07" w14:paraId="78C9E93C" w14:textId="77777777" w:rsidTr="0017157B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B569636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CD5F33" w14:textId="447F83F1" w:rsidR="00C475EF" w:rsidRPr="00130F07" w:rsidRDefault="00C475EF" w:rsidP="0017157B">
            <w:pPr>
              <w:spacing w:after="0" w:line="240" w:lineRule="auto"/>
              <w:rPr>
                <w:rFonts w:ascii="Times New Roman" w:eastAsia="Microsoft YaHei" w:hAnsi="Times New Roman" w:cs="Times New Roman"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7.10.2024</w:t>
            </w:r>
          </w:p>
        </w:tc>
      </w:tr>
    </w:tbl>
    <w:p w14:paraId="16D78B8E" w14:textId="39C4001A" w:rsidR="009A6B7D" w:rsidRDefault="009A6B7D" w:rsidP="009A6B7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елала тест – кейсы (Таблица 9 – 13).</w:t>
      </w:r>
    </w:p>
    <w:p w14:paraId="29D405CD" w14:textId="2FACE4F0" w:rsidR="00C475EF" w:rsidRPr="000D045A" w:rsidRDefault="007F56A5" w:rsidP="009A6B7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045A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67CB9">
        <w:rPr>
          <w:rFonts w:ascii="Times New Roman" w:hAnsi="Times New Roman" w:cs="Times New Roman"/>
          <w:sz w:val="28"/>
          <w:szCs w:val="28"/>
        </w:rPr>
        <w:t>9</w:t>
      </w:r>
      <w:r w:rsidRPr="000D045A">
        <w:rPr>
          <w:rFonts w:ascii="Times New Roman" w:hAnsi="Times New Roman" w:cs="Times New Roman"/>
          <w:sz w:val="28"/>
          <w:szCs w:val="28"/>
        </w:rPr>
        <w:t xml:space="preserve"> – Проверка входа администратора с корректными данным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475EF" w:rsidRPr="00130F07" w14:paraId="2D2AE917" w14:textId="77777777" w:rsidTr="0017157B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3BF7F66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871484" w14:textId="7EAEE56C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1</w:t>
            </w:r>
          </w:p>
        </w:tc>
      </w:tr>
      <w:tr w:rsidR="00C475EF" w:rsidRPr="00130F07" w14:paraId="36F9197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3CE8BA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B90B73" w14:textId="2ED5A237" w:rsidR="00C475EF" w:rsidRPr="00130F07" w:rsidRDefault="00C475EF" w:rsidP="00C475EF">
            <w:pPr>
              <w:spacing w:after="0" w:line="240" w:lineRule="auto"/>
              <w:ind w:right="748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сокий</w:t>
            </w:r>
          </w:p>
        </w:tc>
      </w:tr>
      <w:tr w:rsidR="00C475EF" w:rsidRPr="00130F07" w14:paraId="3DC06FDE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539AAB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6145D2" w14:textId="1953E51B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Успешная аутентификация администратора</w:t>
            </w:r>
          </w:p>
        </w:tc>
      </w:tr>
      <w:tr w:rsidR="00C475EF" w:rsidRPr="00130F07" w14:paraId="494135B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9064AD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731033" w14:textId="25D7269D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ть вход администратора с корректными данными</w:t>
            </w:r>
          </w:p>
        </w:tc>
      </w:tr>
      <w:tr w:rsidR="00C475EF" w:rsidRPr="00130F07" w14:paraId="0C1420BB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B6885E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9A64A7" w14:textId="796DDC5E" w:rsidR="00C475EF" w:rsidRPr="00130F07" w:rsidRDefault="00130F07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</w:t>
            </w:r>
            <w:r w:rsidR="00C475EF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тановить текст в полях логина и пароля.  2. Нажать кнопку "Вход". 3. Проверить, открывается ли соответствующая форма.</w:t>
            </w:r>
          </w:p>
        </w:tc>
      </w:tr>
      <w:tr w:rsidR="00C475EF" w:rsidRPr="00130F07" w14:paraId="540B1CA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38530A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D68DCF" w14:textId="3244CC27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Логин: </w:t>
            </w:r>
            <w:proofErr w:type="gramStart"/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min  Пароль</w:t>
            </w:r>
            <w:proofErr w:type="gramEnd"/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5555</w:t>
            </w:r>
          </w:p>
        </w:tc>
      </w:tr>
      <w:tr w:rsidR="00C475EF" w:rsidRPr="00130F07" w14:paraId="39E5F05E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9584149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CD73F2" w14:textId="28917625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ся форма администратора (Form2).</w:t>
            </w:r>
          </w:p>
        </w:tc>
      </w:tr>
      <w:tr w:rsidR="00C475EF" w:rsidRPr="00130F07" w14:paraId="28A90AC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431DBD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D8C276" w14:textId="55ACEB24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ся форма администратора (Form2).</w:t>
            </w:r>
          </w:p>
        </w:tc>
      </w:tr>
      <w:tr w:rsidR="00C475EF" w:rsidRPr="00130F07" w14:paraId="46F8871C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8101D75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46FA2E" w14:textId="46458543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чет</w:t>
            </w:r>
          </w:p>
        </w:tc>
      </w:tr>
      <w:tr w:rsidR="00C475EF" w:rsidRPr="00130F07" w14:paraId="0A9DBCC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641330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41065B" w14:textId="327D5612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ложение запущено.</w:t>
            </w:r>
          </w:p>
        </w:tc>
      </w:tr>
      <w:tr w:rsidR="00C475EF" w:rsidRPr="00130F07" w14:paraId="7096228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610C51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226555" w14:textId="6E91ABFD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ая форма администратора</w:t>
            </w:r>
          </w:p>
        </w:tc>
      </w:tr>
      <w:tr w:rsidR="00C475EF" w:rsidRPr="00130F07" w14:paraId="49F6BD5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AB86FA9" w14:textId="77777777" w:rsidR="00C475EF" w:rsidRPr="00130F07" w:rsidRDefault="00C475EF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A08ABA" w14:textId="657FFD1F" w:rsidR="00C475EF" w:rsidRPr="00130F07" w:rsidRDefault="00C475EF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3F78436D" w14:textId="075B4306" w:rsidR="00C475EF" w:rsidRPr="007F56A5" w:rsidRDefault="00667CB9" w:rsidP="00667CB9">
      <w:pPr>
        <w:pStyle w:val="a"/>
        <w:numPr>
          <w:ilvl w:val="0"/>
          <w:numId w:val="0"/>
        </w:num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 w:rsidR="007F56A5" w:rsidRPr="007F56A5">
        <w:rPr>
          <w:sz w:val="28"/>
          <w:szCs w:val="28"/>
        </w:rPr>
        <w:t xml:space="preserve">Таблица  </w:t>
      </w:r>
      <w:r>
        <w:rPr>
          <w:sz w:val="28"/>
          <w:szCs w:val="28"/>
        </w:rPr>
        <w:t>10</w:t>
      </w:r>
      <w:proofErr w:type="gramEnd"/>
      <w:r w:rsidR="007F56A5">
        <w:rPr>
          <w:sz w:val="28"/>
          <w:szCs w:val="28"/>
        </w:rPr>
        <w:t xml:space="preserve"> </w:t>
      </w:r>
      <w:r w:rsidR="007F56A5" w:rsidRPr="007F56A5">
        <w:rPr>
          <w:sz w:val="28"/>
          <w:szCs w:val="28"/>
        </w:rPr>
        <w:t>–</w:t>
      </w:r>
      <w:r w:rsidR="007F56A5">
        <w:rPr>
          <w:sz w:val="28"/>
          <w:szCs w:val="28"/>
        </w:rPr>
        <w:t xml:space="preserve"> </w:t>
      </w:r>
      <w:r w:rsidR="007F56A5" w:rsidRPr="00130F07">
        <w:rPr>
          <w:color w:val="000000"/>
          <w:sz w:val="28"/>
          <w:szCs w:val="28"/>
        </w:rPr>
        <w:t>Провер</w:t>
      </w:r>
      <w:r w:rsidR="007F56A5">
        <w:rPr>
          <w:color w:val="000000"/>
          <w:sz w:val="28"/>
          <w:szCs w:val="28"/>
        </w:rPr>
        <w:t>ка</w:t>
      </w:r>
      <w:r w:rsidR="007F56A5" w:rsidRPr="00130F07">
        <w:rPr>
          <w:color w:val="000000"/>
          <w:sz w:val="28"/>
          <w:szCs w:val="28"/>
        </w:rPr>
        <w:t xml:space="preserve"> вход</w:t>
      </w:r>
      <w:r w:rsidR="007F56A5">
        <w:rPr>
          <w:color w:val="000000"/>
          <w:sz w:val="28"/>
          <w:szCs w:val="28"/>
        </w:rPr>
        <w:t>а</w:t>
      </w:r>
      <w:r w:rsidR="007F56A5" w:rsidRPr="00130F07">
        <w:rPr>
          <w:color w:val="000000"/>
          <w:sz w:val="28"/>
          <w:szCs w:val="28"/>
        </w:rPr>
        <w:t xml:space="preserve"> клиента с корректными данным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3211DA" w:rsidRPr="00130F07" w14:paraId="2E4DF51B" w14:textId="77777777" w:rsidTr="0017157B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14BAD62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475328" w14:textId="66AD384F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2</w:t>
            </w:r>
          </w:p>
        </w:tc>
      </w:tr>
      <w:tr w:rsidR="003211DA" w:rsidRPr="00130F07" w14:paraId="58AB84A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C0E2E6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CD8672" w14:textId="566EBA46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ысокий</w:t>
            </w:r>
          </w:p>
        </w:tc>
      </w:tr>
      <w:tr w:rsidR="003211DA" w:rsidRPr="00130F07" w14:paraId="132E535E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0DC2B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F355C5" w14:textId="5C78D168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Успешная аутентификация клиента</w:t>
            </w:r>
          </w:p>
        </w:tc>
      </w:tr>
      <w:tr w:rsidR="003211DA" w:rsidRPr="00130F07" w14:paraId="10890116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40E6BB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E08CDF" w14:textId="386FA751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оверить вход клиента с корректными данными</w:t>
            </w:r>
          </w:p>
        </w:tc>
      </w:tr>
      <w:tr w:rsidR="003211DA" w:rsidRPr="00130F07" w14:paraId="1FCE59F6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FB53B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C6E866" w14:textId="162803CC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тановить текст в полях логина и пароля.  2. Нажать кнопку "Вход". 3. Проверить, открывается ли соответствующая форма.</w:t>
            </w:r>
          </w:p>
        </w:tc>
      </w:tr>
      <w:tr w:rsidR="003211DA" w:rsidRPr="00130F07" w14:paraId="26186C40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A5E0217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831063" w14:textId="2D6EF0E8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Логин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user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Пароль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345</w:t>
            </w:r>
          </w:p>
        </w:tc>
      </w:tr>
      <w:tr w:rsidR="003211DA" w:rsidRPr="00130F07" w14:paraId="5A7CE5B3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FD954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540627" w14:textId="736AB61A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вается форма клиента (Form9).</w:t>
            </w:r>
          </w:p>
        </w:tc>
      </w:tr>
      <w:tr w:rsidR="003211DA" w:rsidRPr="00130F07" w14:paraId="5DECFB0C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84F49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A75822" w14:textId="39F22D66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вается форма клиента (Form9).</w:t>
            </w:r>
          </w:p>
        </w:tc>
      </w:tr>
      <w:tr w:rsidR="003211DA" w:rsidRPr="00130F07" w14:paraId="7B39942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67EE5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30ABC0" w14:textId="444B821C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 Зачет</w:t>
            </w:r>
          </w:p>
        </w:tc>
      </w:tr>
      <w:tr w:rsidR="003211DA" w:rsidRPr="00130F07" w14:paraId="3AEF99DC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F681B9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DB8E52" w14:textId="15ED5B84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3211DA" w:rsidRPr="00130F07" w14:paraId="5B2FCDC5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4EE5DF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98C7A5" w14:textId="2B411330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тая форма клиента</w:t>
            </w:r>
          </w:p>
        </w:tc>
      </w:tr>
      <w:tr w:rsidR="003211DA" w:rsidRPr="00130F07" w14:paraId="1655B77B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F5EDA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AC3ABA" w14:textId="4A2F7A9F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FB9CF01" w14:textId="5326FFA4" w:rsidR="003211DA" w:rsidRPr="00130F07" w:rsidRDefault="00667CB9" w:rsidP="00667CB9">
      <w:pPr>
        <w:pStyle w:val="a"/>
        <w:numPr>
          <w:ilvl w:val="0"/>
          <w:numId w:val="0"/>
        </w:num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F56A5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1</w:t>
      </w:r>
      <w:r w:rsidR="007F56A5">
        <w:rPr>
          <w:sz w:val="28"/>
          <w:szCs w:val="28"/>
        </w:rPr>
        <w:t xml:space="preserve"> - </w:t>
      </w:r>
      <w:r w:rsidR="007F56A5" w:rsidRPr="00130F07">
        <w:rPr>
          <w:color w:val="000000"/>
          <w:sz w:val="28"/>
          <w:szCs w:val="28"/>
        </w:rPr>
        <w:t>Провер</w:t>
      </w:r>
      <w:r w:rsidR="007F56A5">
        <w:rPr>
          <w:color w:val="000000"/>
          <w:sz w:val="28"/>
          <w:szCs w:val="28"/>
        </w:rPr>
        <w:t>ка</w:t>
      </w:r>
      <w:r w:rsidR="007F56A5" w:rsidRPr="00130F07">
        <w:rPr>
          <w:color w:val="000000"/>
          <w:sz w:val="28"/>
          <w:szCs w:val="28"/>
        </w:rPr>
        <w:t xml:space="preserve"> вход</w:t>
      </w:r>
      <w:r w:rsidR="007F56A5">
        <w:rPr>
          <w:color w:val="000000"/>
          <w:sz w:val="28"/>
          <w:szCs w:val="28"/>
        </w:rPr>
        <w:t>а</w:t>
      </w:r>
      <w:r w:rsidR="007F56A5" w:rsidRPr="00130F07">
        <w:rPr>
          <w:color w:val="000000"/>
          <w:sz w:val="28"/>
          <w:szCs w:val="28"/>
        </w:rPr>
        <w:t xml:space="preserve"> сотрудника с корректными данным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3211DA" w:rsidRPr="00130F07" w14:paraId="2A9025F0" w14:textId="77777777" w:rsidTr="0017157B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303E6CA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B9B636" w14:textId="7B7376FA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3</w:t>
            </w:r>
          </w:p>
        </w:tc>
      </w:tr>
      <w:tr w:rsidR="003211DA" w:rsidRPr="00130F07" w14:paraId="3C3457C2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0C267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2C07CF" w14:textId="6A2D2763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ысокий</w:t>
            </w:r>
          </w:p>
        </w:tc>
      </w:tr>
      <w:tr w:rsidR="003211DA" w:rsidRPr="00130F07" w14:paraId="2F8CAC52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1772DC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19E4368" w14:textId="1A3FD2EA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Успешная аутентификация сотрудника</w:t>
            </w:r>
          </w:p>
        </w:tc>
      </w:tr>
      <w:tr w:rsidR="003211DA" w:rsidRPr="00130F07" w14:paraId="643D99A5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BBA0D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15BE98" w14:textId="4079E8D1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оверить вход сотрудника с корректными данными</w:t>
            </w:r>
          </w:p>
        </w:tc>
      </w:tr>
      <w:tr w:rsidR="003211DA" w:rsidRPr="00130F07" w14:paraId="0CE6229A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3C3346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87C038" w14:textId="7B25E3EE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тановить текст в полях логина и пароля.  2. Нажать кнопку "Вход".  3. Проверить, открывается ли соответствующая форма.</w:t>
            </w:r>
          </w:p>
        </w:tc>
      </w:tr>
      <w:tr w:rsidR="003211DA" w:rsidRPr="00130F07" w14:paraId="3CDD2D23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CA23E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CFD9A4" w14:textId="097E7315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 Логин: </w:t>
            </w:r>
            <w:proofErr w:type="gramStart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mployee  Пароль</w:t>
            </w:r>
            <w:proofErr w:type="gramEnd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4444</w:t>
            </w:r>
          </w:p>
        </w:tc>
      </w:tr>
      <w:tr w:rsidR="003211DA" w:rsidRPr="00130F07" w14:paraId="7BEB261A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197946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4E38F0" w14:textId="38AD6A0B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вается форма сотрудника (Form3).</w:t>
            </w:r>
          </w:p>
        </w:tc>
      </w:tr>
      <w:tr w:rsidR="003211DA" w:rsidRPr="00130F07" w14:paraId="1DFA28B4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721A84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40CCB6" w14:textId="2291919B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вается форма сотрудника (Form3).</w:t>
            </w:r>
          </w:p>
        </w:tc>
      </w:tr>
      <w:tr w:rsidR="003211DA" w:rsidRPr="00130F07" w14:paraId="023A4B4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F838EA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AC3356" w14:textId="567E3F34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 Зачет</w:t>
            </w:r>
          </w:p>
        </w:tc>
      </w:tr>
      <w:tr w:rsidR="003211DA" w:rsidRPr="00130F07" w14:paraId="2AB48C5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669EF7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ED17BE" w14:textId="05B5C53E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3211DA" w:rsidRPr="00130F07" w14:paraId="3A703E6E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79E2C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FD5344" w14:textId="7D4311C4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крытая форма сотрудника</w:t>
            </w:r>
          </w:p>
        </w:tc>
      </w:tr>
      <w:tr w:rsidR="003211DA" w:rsidRPr="00130F07" w14:paraId="31E9AE44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17DCEC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833734" w14:textId="4E7DC65B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18AC065" w14:textId="1A2A14D7" w:rsidR="003211DA" w:rsidRPr="00130F07" w:rsidRDefault="00667CB9" w:rsidP="00667CB9">
      <w:pPr>
        <w:pStyle w:val="a"/>
        <w:numPr>
          <w:ilvl w:val="0"/>
          <w:numId w:val="0"/>
        </w:num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F56A5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2</w:t>
      </w:r>
      <w:r w:rsidR="007F56A5">
        <w:rPr>
          <w:sz w:val="28"/>
          <w:szCs w:val="28"/>
        </w:rPr>
        <w:t xml:space="preserve"> - </w:t>
      </w:r>
      <w:r w:rsidR="007F56A5" w:rsidRPr="00130F07">
        <w:rPr>
          <w:color w:val="000000"/>
          <w:sz w:val="28"/>
          <w:szCs w:val="28"/>
        </w:rPr>
        <w:t>Провер</w:t>
      </w:r>
      <w:r w:rsidR="007F56A5">
        <w:rPr>
          <w:color w:val="000000"/>
          <w:sz w:val="28"/>
          <w:szCs w:val="28"/>
        </w:rPr>
        <w:t>ка</w:t>
      </w:r>
      <w:r w:rsidR="007F56A5" w:rsidRPr="00130F07">
        <w:rPr>
          <w:color w:val="000000"/>
          <w:sz w:val="28"/>
          <w:szCs w:val="28"/>
        </w:rPr>
        <w:t xml:space="preserve"> поведение приложения при вводе некорректного паро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3211DA" w:rsidRPr="00130F07" w14:paraId="7BD146DD" w14:textId="77777777" w:rsidTr="0017157B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F7D39AA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1A08D2" w14:textId="17A84D02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4</w:t>
            </w:r>
          </w:p>
        </w:tc>
      </w:tr>
      <w:tr w:rsidR="003211DA" w:rsidRPr="00130F07" w14:paraId="5C8D68B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987FAD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66DF32" w14:textId="39497464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ысокий</w:t>
            </w:r>
          </w:p>
        </w:tc>
      </w:tr>
      <w:tr w:rsidR="003211DA" w:rsidRPr="00130F07" w14:paraId="7D691FB9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F70F5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156FA7" w14:textId="0CA668F0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Неверный пароль при корректном логине</w:t>
            </w:r>
          </w:p>
        </w:tc>
      </w:tr>
      <w:tr w:rsidR="003211DA" w:rsidRPr="00130F07" w14:paraId="1EF1D75A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F2F60A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D5C4F6" w14:textId="32EF0112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оверить поведение приложения при вводе некорректного пароля</w:t>
            </w:r>
          </w:p>
        </w:tc>
      </w:tr>
      <w:tr w:rsidR="003211DA" w:rsidRPr="00130F07" w14:paraId="5F5835E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EDF6433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13BD77" w14:textId="164B560A" w:rsidR="003211DA" w:rsidRPr="00130F07" w:rsidRDefault="00130F07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</w:t>
            </w:r>
            <w:r w:rsidR="003211DA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Установить правильный логин.  2. Установить неверный пароль. 3. Нажать кнопку "Вход".  4. Проверить, отображается ли сообщение об ошибке.</w:t>
            </w:r>
          </w:p>
        </w:tc>
      </w:tr>
      <w:tr w:rsidR="003211DA" w:rsidRPr="00130F07" w14:paraId="469C277D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618B72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385EDE" w14:textId="02EF47C4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Логин: admin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ароль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5555</w:t>
            </w:r>
          </w:p>
        </w:tc>
      </w:tr>
      <w:tr w:rsidR="003211DA" w:rsidRPr="00130F07" w14:paraId="1F65FBB9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A3D321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E78854" w14:textId="49C7839E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ображается сообщение "Неверные данные".</w:t>
            </w:r>
          </w:p>
        </w:tc>
      </w:tr>
      <w:tr w:rsidR="003211DA" w:rsidRPr="00130F07" w14:paraId="1E2CD6FA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76AFC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41B796" w14:textId="1FDDBF13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Отображается сообщение "Неверные данные".</w:t>
            </w:r>
          </w:p>
        </w:tc>
      </w:tr>
      <w:tr w:rsidR="003211DA" w:rsidRPr="00130F07" w14:paraId="1E7EA4F2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93FF45C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8E4875" w14:textId="31564ABF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 Зачет</w:t>
            </w:r>
          </w:p>
        </w:tc>
      </w:tr>
      <w:tr w:rsidR="003211DA" w:rsidRPr="00130F07" w14:paraId="0415E74E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8A95BA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9EFB28" w14:textId="2AC87AF5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3211DA" w:rsidRPr="00130F07" w14:paraId="241481AC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575089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B97042" w14:textId="0F7DF49F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б ошибке отображается</w:t>
            </w:r>
          </w:p>
        </w:tc>
      </w:tr>
      <w:tr w:rsidR="003211DA" w:rsidRPr="00130F07" w14:paraId="39A0AE6A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BF7A5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C4AFFF" w14:textId="093B9989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6611447C" w14:textId="5B6E42E9" w:rsidR="003211DA" w:rsidRPr="00130F07" w:rsidRDefault="00667CB9" w:rsidP="00667CB9">
      <w:pPr>
        <w:pStyle w:val="a"/>
        <w:numPr>
          <w:ilvl w:val="0"/>
          <w:numId w:val="0"/>
        </w:num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F56A5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3</w:t>
      </w:r>
      <w:r w:rsidR="007F56A5">
        <w:rPr>
          <w:sz w:val="28"/>
          <w:szCs w:val="28"/>
        </w:rPr>
        <w:t xml:space="preserve"> - </w:t>
      </w:r>
      <w:r w:rsidR="007F56A5" w:rsidRPr="00130F07">
        <w:rPr>
          <w:color w:val="000000"/>
          <w:sz w:val="28"/>
          <w:szCs w:val="28"/>
        </w:rPr>
        <w:t>Провер</w:t>
      </w:r>
      <w:r w:rsidR="007F56A5">
        <w:rPr>
          <w:color w:val="000000"/>
          <w:sz w:val="28"/>
          <w:szCs w:val="28"/>
        </w:rPr>
        <w:t>ка</w:t>
      </w:r>
      <w:r w:rsidR="007F56A5" w:rsidRPr="00130F07">
        <w:rPr>
          <w:color w:val="000000"/>
          <w:sz w:val="28"/>
          <w:szCs w:val="28"/>
        </w:rPr>
        <w:t>, что вход не выполняется при пустом логине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3211DA" w:rsidRPr="00130F07" w14:paraId="1064CD09" w14:textId="77777777" w:rsidTr="0017157B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D1B7A96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3AAF53" w14:textId="2E9F06B1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5</w:t>
            </w:r>
          </w:p>
        </w:tc>
      </w:tr>
      <w:tr w:rsidR="003211DA" w:rsidRPr="00130F07" w14:paraId="43A7415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1A897F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197B98" w14:textId="707A16F9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ысокий</w:t>
            </w:r>
          </w:p>
        </w:tc>
      </w:tr>
      <w:tr w:rsidR="003211DA" w:rsidRPr="00130F07" w14:paraId="08ED1C28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83BA79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956916" w14:textId="46784FBA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устой логин</w:t>
            </w:r>
          </w:p>
        </w:tc>
      </w:tr>
      <w:tr w:rsidR="003211DA" w:rsidRPr="00130F07" w14:paraId="468EE7D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5DE6A1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655587" w14:textId="2114B25F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оверить, что вход не выполняется при пустом логине</w:t>
            </w:r>
          </w:p>
        </w:tc>
      </w:tr>
      <w:tr w:rsidR="003211DA" w:rsidRPr="00130F07" w14:paraId="3F98033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6228F4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CA1BC5" w14:textId="3C727E81" w:rsidR="003211DA" w:rsidRPr="00130F07" w:rsidRDefault="003211DA" w:rsidP="00130F0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ставить логин пустым.  2. Ввести пароль. 3. Нажать кнопку "Вход". 4. Проверить, что вход не выполнен.</w:t>
            </w:r>
          </w:p>
        </w:tc>
      </w:tr>
      <w:tr w:rsidR="003211DA" w:rsidRPr="00130F07" w14:paraId="2C6AEED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C167F2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BD8383" w14:textId="797B6B47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proofErr w:type="gramStart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Логин:  Пароль</w:t>
            </w:r>
            <w:proofErr w:type="gramEnd"/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: 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345</w:t>
            </w:r>
          </w:p>
        </w:tc>
      </w:tr>
      <w:tr w:rsidR="003211DA" w:rsidRPr="00130F07" w14:paraId="14BBB770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D597511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ECC12E" w14:textId="0DD03803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ход не выполнен, отображается сообщение об ошибке.</w:t>
            </w:r>
          </w:p>
        </w:tc>
      </w:tr>
      <w:tr w:rsidR="003211DA" w:rsidRPr="00130F07" w14:paraId="5CE6AB9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79003C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0AA848" w14:textId="738A809B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Вход не выполнен, отображается сообщение об ошибке.</w:t>
            </w:r>
          </w:p>
        </w:tc>
      </w:tr>
      <w:tr w:rsidR="003211DA" w:rsidRPr="00130F07" w14:paraId="6BD287D6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52D36C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8595D9" w14:textId="14DA9023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Зачет</w:t>
            </w:r>
          </w:p>
        </w:tc>
      </w:tr>
      <w:tr w:rsidR="003211DA" w:rsidRPr="00130F07" w14:paraId="174D1FEF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B20D10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ABDD13" w14:textId="16E9D588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Приложение запущено.</w:t>
            </w:r>
          </w:p>
        </w:tc>
      </w:tr>
      <w:tr w:rsidR="003211DA" w:rsidRPr="00130F07" w14:paraId="6A7CBC07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CEDB62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C303FD" w14:textId="5D619107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б ошибке отображается</w:t>
            </w:r>
          </w:p>
        </w:tc>
      </w:tr>
      <w:tr w:rsidR="003211DA" w:rsidRPr="00130F07" w14:paraId="798B0E36" w14:textId="77777777" w:rsidTr="0017157B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463E72" w14:textId="77777777" w:rsidR="003211DA" w:rsidRPr="00130F07" w:rsidRDefault="003211DA" w:rsidP="0017157B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130F07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D67673" w14:textId="03059BEE" w:rsidR="003211DA" w:rsidRPr="00130F07" w:rsidRDefault="003211DA" w:rsidP="0017157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130F07" w:rsidRPr="00130F0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6353C472" w14:textId="67FCEEDE" w:rsidR="00F94390" w:rsidRDefault="005A7753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B0D8F47" wp14:editId="637B07D1">
            <wp:extent cx="5940425" cy="2981325"/>
            <wp:effectExtent l="0" t="0" r="317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4A0FF" w14:textId="7DAA3FB7" w:rsidR="00667CB9" w:rsidRPr="00667CB9" w:rsidRDefault="00667CB9" w:rsidP="00C475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4 – Обозреватель текстов</w:t>
      </w:r>
    </w:p>
    <w:p w14:paraId="42A0BF91" w14:textId="77777777" w:rsidR="00D9060E" w:rsidRDefault="00D9060E">
      <w:pPr>
        <w:rPr>
          <w:rFonts w:ascii="Times New Roman" w:eastAsiaTheme="majorEastAsia" w:hAnsi="Times New Roman" w:cs="Times New Roman"/>
          <w:color w:val="000000"/>
          <w:sz w:val="28"/>
          <w:szCs w:val="28"/>
        </w:rPr>
      </w:pPr>
      <w:bookmarkStart w:id="12" w:name="_Toc180086968"/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2A8FD093" w14:textId="77777777" w:rsidR="00D9060E" w:rsidRDefault="00D9060E" w:rsidP="00D9060E">
      <w:pPr>
        <w:pStyle w:val="ac"/>
        <w:ind w:left="0"/>
        <w:outlineLvl w:val="0"/>
      </w:pPr>
      <w:bookmarkStart w:id="13" w:name="_Toc180086966"/>
      <w:bookmarkStart w:id="14" w:name="_Toc180139195"/>
      <w:r>
        <w:lastRenderedPageBreak/>
        <w:t>ЗАКЛЮЧЕНИЕ</w:t>
      </w:r>
      <w:bookmarkEnd w:id="13"/>
      <w:bookmarkEnd w:id="14"/>
    </w:p>
    <w:p w14:paraId="0947CC4E" w14:textId="77777777" w:rsidR="00D9060E" w:rsidRPr="00D9060E" w:rsidRDefault="00D9060E" w:rsidP="00D9060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9060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процессе выполнения данной работы были внедрены механизмы защиты информации и управление ими, а также разработан удобный графический интерфейс для взаимодействия с базой данных. Эти аспекты являются ключевыми для эффективного функционирования систем управления базами данных (СУБД). СУБД остаются важными инструментами для различных организаций, включая аптеки, где они могут значительно упростить и улучшить процессы управления данными. </w:t>
      </w:r>
    </w:p>
    <w:p w14:paraId="0F818E13" w14:textId="77777777" w:rsidR="00D9060E" w:rsidRPr="00D9060E" w:rsidRDefault="00D9060E" w:rsidP="00D9060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9060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временные СУБД, поддерживающие облачные решения и обеспечивающие масштабируемость, предлагают дополнительные возможности для адаптации к растущим объемам данных и интеграции с другими технологиями. Это делает их незаменимыми для обеспечения целостности и безопасности данных, а также для создания эффективных и надежных систем управления информацией. </w:t>
      </w:r>
    </w:p>
    <w:p w14:paraId="14BCF0A3" w14:textId="75D4BE15" w:rsidR="00A74F02" w:rsidRDefault="00D9060E" w:rsidP="00D9060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9060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результате разработанная база данных стала важным инструментом для сотрудников, позволяя им выполнять свои обязанности более эффективно. Системы управления базами данных продолжают оставаться актуальными для обработки информации.</w:t>
      </w:r>
    </w:p>
    <w:p w14:paraId="3B697220" w14:textId="77777777" w:rsidR="00D9060E" w:rsidRDefault="00D9060E">
      <w:p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bookmarkStart w:id="15" w:name="_Toc180086967"/>
      <w:r>
        <w:br w:type="page"/>
      </w:r>
    </w:p>
    <w:p w14:paraId="2C951397" w14:textId="5EAD5A2E" w:rsidR="00D9060E" w:rsidRDefault="00D9060E" w:rsidP="00D9060E">
      <w:pPr>
        <w:pStyle w:val="ac"/>
        <w:spacing w:before="480" w:after="240"/>
        <w:ind w:left="0"/>
        <w:outlineLvl w:val="0"/>
      </w:pPr>
      <w:bookmarkStart w:id="16" w:name="_Toc180139196"/>
      <w:r>
        <w:lastRenderedPageBreak/>
        <w:t>СПИСОК ИСПОЛЬЗУЕМЫХ ИСТОЧНИКОВ</w:t>
      </w:r>
      <w:bookmarkEnd w:id="15"/>
      <w:bookmarkEnd w:id="16"/>
    </w:p>
    <w:p w14:paraId="6E1D64D7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лан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Болье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 Красиков И. В. Изучаем SQL. Генерация, выборка и обработка данных. Диалектика, 2021. –  400с.</w:t>
      </w:r>
    </w:p>
    <w:p w14:paraId="78B275E7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Уолтер Шилдс / Матвеев Евгений Павлович, Черников Сергей Викторович. SQL: быстрое погружение – СПб: Питер, 2022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224с.</w:t>
      </w:r>
    </w:p>
    <w:p w14:paraId="71620B09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нтони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Молинаро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Роберт де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Грааф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. SQL. Сборник рецептов – СПб: БХВ, 2022 – 592с.</w:t>
      </w:r>
    </w:p>
    <w:p w14:paraId="594E5CAB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ллен Тейлор. 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QL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ля чайников, 9-е издание. Вильям, 2020 – 544с.</w:t>
      </w:r>
    </w:p>
    <w:p w14:paraId="2E45E477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Бен Форта. Освой самостоятельно SQL за 10 минут. Диалектика, 2021. – 352с.</w:t>
      </w:r>
    </w:p>
    <w:p w14:paraId="4A5A62A0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Боб Уорд /</w:t>
      </w:r>
      <w:r w:rsidRPr="00461FDF">
        <w:rPr>
          <w:rFonts w:ascii="Times New Roman" w:hAnsi="Times New Roman" w:cs="Times New Roman"/>
        </w:rPr>
        <w:t xml:space="preserve">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Желнова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. </w:t>
      </w:r>
      <w:proofErr w:type="gram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Б..</w:t>
      </w:r>
      <w:proofErr w:type="gramEnd"/>
      <w:r w:rsidRPr="00461FDF">
        <w:rPr>
          <w:rFonts w:ascii="Times New Roman" w:hAnsi="Times New Roman" w:cs="Times New Roman"/>
        </w:rPr>
        <w:t xml:space="preserve">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ИнновацииSQL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SERVER 2019 – Москва: ДМК-Пресс, 2021. – 408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08867336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Мартишин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ергей Анатольевич, Симонов Владимир Львович, Храпченко Марина Валерьевна. Базы данных. Проектирование и разработка информационных систем с использованием СУБД MySQL и языка. – Москва: ИНФРА-М, 2022. – 352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28FEA55A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Дэлер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льмар,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Дирк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Харди,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Троссман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Хуберт.</w:t>
      </w:r>
      <w:r w:rsidRPr="00461FDF">
        <w:rPr>
          <w:rFonts w:ascii="Times New Roman" w:hAnsi="Times New Roman" w:cs="Times New Roman"/>
        </w:rPr>
        <w:t xml:space="preserve"> 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Базы данных. Учебник. Казахстан: Фолиант, 2021. – 240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C1A3327" w14:textId="77777777" w:rsidR="00D9060E" w:rsidRPr="00461FDF" w:rsidRDefault="00D9060E" w:rsidP="00D9060E">
      <w:pPr>
        <w:pStyle w:val="a4"/>
        <w:numPr>
          <w:ilvl w:val="0"/>
          <w:numId w:val="4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Грофф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жеймс Р.,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Вайнберг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 Н., </w:t>
      </w:r>
      <w:proofErr w:type="spellStart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>Оппель</w:t>
      </w:r>
      <w:proofErr w:type="spellEnd"/>
      <w:r w:rsidRPr="00461FD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ндрю Дж./ Красиков И. В. SQL. Полное руководство. Диалектика, 2020. –  960с.</w:t>
      </w:r>
    </w:p>
    <w:p w14:paraId="7D8D30C6" w14:textId="2429479F" w:rsidR="00D9060E" w:rsidRPr="00D9060E" w:rsidRDefault="00D9060E" w:rsidP="00D9060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</w:rPr>
        <w:t>Сьоре</w:t>
      </w:r>
      <w:proofErr w:type="spellEnd"/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двард/ Киселев А. Н./ Рогов Е. В. Проектирование и реализация систем управления базами данных. Москва: ДМК-Пресс, 2021. – 466</w:t>
      </w:r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107A9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14E412E1" w14:textId="77777777" w:rsidR="00D9060E" w:rsidRDefault="00D9060E">
      <w:pP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709D6C3" w14:textId="55901E37" w:rsidR="00D9060E" w:rsidRPr="00D9060E" w:rsidRDefault="00D9060E" w:rsidP="00D9060E">
      <w:pPr>
        <w:pStyle w:val="1"/>
        <w:spacing w:before="0" w:after="36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180139197"/>
      <w:r w:rsidRPr="00D9060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 А</w:t>
      </w:r>
      <w:bookmarkEnd w:id="17"/>
    </w:p>
    <w:p w14:paraId="78779908" w14:textId="327ED6F9" w:rsidR="00A74F02" w:rsidRPr="00D9060E" w:rsidRDefault="00A74F02" w:rsidP="00C16CB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D9060E">
        <w:rPr>
          <w:rFonts w:ascii="Times New Roman" w:hAnsi="Times New Roman" w:cs="Times New Roman"/>
          <w:sz w:val="28"/>
          <w:szCs w:val="28"/>
        </w:rPr>
        <w:t xml:space="preserve">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D9060E">
        <w:rPr>
          <w:rFonts w:ascii="Times New Roman" w:hAnsi="Times New Roman" w:cs="Times New Roman"/>
          <w:sz w:val="28"/>
          <w:szCs w:val="28"/>
        </w:rPr>
        <w:t>1 «</w:t>
      </w:r>
      <w:r>
        <w:rPr>
          <w:rFonts w:ascii="Times New Roman" w:hAnsi="Times New Roman" w:cs="Times New Roman"/>
          <w:sz w:val="28"/>
          <w:szCs w:val="28"/>
        </w:rPr>
        <w:t>Авторизация</w:t>
      </w:r>
      <w:r w:rsidRPr="00D9060E">
        <w:rPr>
          <w:rFonts w:ascii="Times New Roman" w:hAnsi="Times New Roman" w:cs="Times New Roman"/>
          <w:sz w:val="28"/>
          <w:szCs w:val="28"/>
        </w:rPr>
        <w:t>»:</w:t>
      </w:r>
    </w:p>
    <w:p w14:paraId="09584BB4" w14:textId="77777777" w:rsidR="00A74F02" w:rsidRPr="009A6B7D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</w:t>
      </w:r>
      <w:r w:rsidRPr="009A6B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</w:t>
      </w:r>
      <w:r w:rsidRPr="009A6B7D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B5CE37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.Generic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58F83C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mponentModel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DC0506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5DA303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raw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E78F79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Linq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1C0140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ex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0CC5FA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hreading.Task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6B7D614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40AC1A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.SqlClient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64C825D" w14:textId="4FD59432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static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.VisualStyles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VisualStyleElement.StartPanel;</w:t>
      </w:r>
    </w:p>
    <w:p w14:paraId="5032145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space WindowsFormsApp1</w:t>
      </w:r>
    </w:p>
    <w:p w14:paraId="2C42E5F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1D7CC31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public partial class Form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1 :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</w:t>
      </w:r>
    </w:p>
    <w:p w14:paraId="42BA3F9C" w14:textId="4D04E51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14:paraId="3CDAC551" w14:textId="54850600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str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"Data Source=ADCLG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1;Initial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talog=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Наталь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8;Integrated Security=True";</w:t>
      </w:r>
    </w:p>
    <w:p w14:paraId="2FD07B6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Form1()</w:t>
      </w:r>
    </w:p>
    <w:p w14:paraId="6C1A38F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67522FE7" w14:textId="1261FF1F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itializeComponen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5704AF1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FormBorderStyl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BorderStyle.FixedSing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69BE276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AutoScaleMo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AutoScaleMode.Fon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EFB562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AutoSiz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true;</w:t>
      </w:r>
    </w:p>
    <w:p w14:paraId="76D5AB0A" w14:textId="485F7D98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E0FA43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textBox2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391C402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0BD6E8F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2.UseSystemPasswordChar = true;</w:t>
      </w:r>
    </w:p>
    <w:p w14:paraId="788C6211" w14:textId="2205822B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3C9B21F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1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2672908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141FE47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string login =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1.Text.Trim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268D478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string password =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2.Text.Trim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);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едположим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аро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водитс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extBox3</w:t>
      </w:r>
    </w:p>
    <w:p w14:paraId="14FE081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08A4D5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Empt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login))</w:t>
      </w:r>
    </w:p>
    <w:p w14:paraId="04C54E9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6D558918" w14:textId="0FC56021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string query = "SELECT id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пользовате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ФИО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ро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ROM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RE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логин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Login AN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аро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Password";</w:t>
      </w:r>
    </w:p>
    <w:p w14:paraId="05795DC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1C0F38B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14:paraId="241E3AB2" w14:textId="7C2AC49B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.Open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36BE91D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;</w:t>
      </w:r>
    </w:p>
    <w:p w14:paraId="47ED8A0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Login", login);</w:t>
      </w:r>
    </w:p>
    <w:p w14:paraId="67D61C12" w14:textId="14D9A20F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("@Password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passwor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); // Добавляем параметр для пароля</w:t>
      </w:r>
    </w:p>
    <w:p w14:paraId="40F17DA1" w14:textId="60D635C5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DataRead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ader =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ExecuteReader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0B6D58F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er.Rea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)</w:t>
      </w:r>
    </w:p>
    <w:p w14:paraId="7CFBB10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{</w:t>
      </w:r>
    </w:p>
    <w:p w14:paraId="5EC378E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str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erNam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reader[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ФИ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].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String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0C02905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str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erRo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reader[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ро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].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String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5967F93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if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userRo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= "Администратор")</w:t>
      </w:r>
    </w:p>
    <w:p w14:paraId="04D0F29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{</w:t>
      </w:r>
    </w:p>
    <w:p w14:paraId="5EF6B65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"Данные введены верно. Добр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жаловат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!");</w:t>
      </w:r>
    </w:p>
    <w:p w14:paraId="39BDDF4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Form2 form = new Form2();</w:t>
      </w:r>
    </w:p>
    <w:p w14:paraId="442B7F0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.Show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53B63B3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110B765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}</w:t>
      </w:r>
    </w:p>
    <w:p w14:paraId="7FC8BA8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else if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erRo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Клиен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</w:t>
      </w:r>
    </w:p>
    <w:p w14:paraId="52A7D63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{</w:t>
      </w:r>
    </w:p>
    <w:p w14:paraId="0BD1861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веден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ерн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обр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жаловат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!");</w:t>
      </w:r>
    </w:p>
    <w:p w14:paraId="0012349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Form9 form = new Form9();</w:t>
      </w:r>
    </w:p>
    <w:p w14:paraId="55775D1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.Show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5F3B20F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7A6C4A2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}</w:t>
      </w:r>
    </w:p>
    <w:p w14:paraId="2766346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else if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erRo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</w:t>
      </w:r>
    </w:p>
    <w:p w14:paraId="16F62D8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{</w:t>
      </w:r>
    </w:p>
    <w:p w14:paraId="7D3CD45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веден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ерн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обр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жаловат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!");</w:t>
      </w:r>
    </w:p>
    <w:p w14:paraId="21AB71C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Form3 form = new Form3();</w:t>
      </w:r>
    </w:p>
    <w:p w14:paraId="4938236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.Show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09B3E16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54DB9106" w14:textId="77777777" w:rsidR="00A74F02" w:rsidRPr="009A6B7D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0657742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else</w:t>
      </w:r>
      <w:proofErr w:type="spellEnd"/>
    </w:p>
    <w:p w14:paraId="640F3E3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{</w:t>
      </w:r>
    </w:p>
    <w:p w14:paraId="37D2226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"У вас нет доступа к системе.");</w:t>
      </w:r>
    </w:p>
    <w:p w14:paraId="137F07F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}</w:t>
      </w:r>
    </w:p>
    <w:p w14:paraId="0B613ED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}</w:t>
      </w:r>
    </w:p>
    <w:p w14:paraId="2CB462B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else</w:t>
      </w:r>
      <w:proofErr w:type="spellEnd"/>
    </w:p>
    <w:p w14:paraId="1F3D0C6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{</w:t>
      </w:r>
    </w:p>
    <w:p w14:paraId="0411D58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// Проверка на неверный пароль при верном логине</w:t>
      </w:r>
    </w:p>
    <w:p w14:paraId="3B38D35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"Вы ввели неверные данные");</w:t>
      </w:r>
    </w:p>
    <w:p w14:paraId="4D00C878" w14:textId="6769CC79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}</w:t>
      </w:r>
    </w:p>
    <w:p w14:paraId="3217913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nnection.Clos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);</w:t>
      </w:r>
    </w:p>
    <w:p w14:paraId="4D2ABAD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}</w:t>
      </w:r>
    </w:p>
    <w:p w14:paraId="7B4F2F2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}</w:t>
      </w:r>
    </w:p>
    <w:p w14:paraId="27D11C4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}</w:t>
      </w:r>
    </w:p>
    <w:p w14:paraId="1C3778B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}</w:t>
      </w:r>
    </w:p>
    <w:p w14:paraId="73FBF1C0" w14:textId="77777777" w:rsidR="00A74F02" w:rsidRDefault="00A74F02" w:rsidP="00A74F02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6DBE6FF0" w14:textId="7C76C8A2" w:rsidR="00A74F02" w:rsidRPr="00A74F02" w:rsidRDefault="00A74F02" w:rsidP="00C16CB0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A74F02">
        <w:rPr>
          <w:rFonts w:ascii="Times New Roman" w:hAnsi="Times New Roman" w:cs="Times New Roman"/>
          <w:sz w:val="28"/>
          <w:szCs w:val="28"/>
        </w:rPr>
        <w:t xml:space="preserve">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A74F02">
        <w:rPr>
          <w:rFonts w:ascii="Times New Roman" w:hAnsi="Times New Roman" w:cs="Times New Roman"/>
          <w:sz w:val="28"/>
          <w:szCs w:val="28"/>
        </w:rPr>
        <w:t>2 «</w:t>
      </w:r>
      <w:r>
        <w:rPr>
          <w:rFonts w:ascii="Times New Roman" w:hAnsi="Times New Roman" w:cs="Times New Roman"/>
          <w:sz w:val="28"/>
          <w:szCs w:val="28"/>
        </w:rPr>
        <w:t>Меню</w:t>
      </w:r>
      <w:r w:rsidRPr="00A74F02">
        <w:rPr>
          <w:rFonts w:ascii="Times New Roman" w:hAnsi="Times New Roman" w:cs="Times New Roman"/>
          <w:sz w:val="28"/>
          <w:szCs w:val="28"/>
        </w:rPr>
        <w:t>»:</w:t>
      </w:r>
    </w:p>
    <w:p w14:paraId="2D59187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 System;</w:t>
      </w:r>
    </w:p>
    <w:p w14:paraId="4E0D0DB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.Generic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65D3CF9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mponentModel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9CFB0D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FC011E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raw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67BB70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Linq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329D8A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ex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769F06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hreading.Task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8697552" w14:textId="03301A33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0C6912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space WindowsFormsApp1</w:t>
      </w:r>
    </w:p>
    <w:p w14:paraId="0CBB27C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02F220D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public partial class Form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2 :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</w:t>
      </w:r>
    </w:p>
    <w:p w14:paraId="1DE385C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14:paraId="3C8F94F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Form2()</w:t>
      </w:r>
    </w:p>
    <w:p w14:paraId="6B535DC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7841EAD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itializeComponen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5D33309E" w14:textId="2A89CAA6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0FDCF77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2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2B0E507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5F30F27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 form2 = new Form3();</w:t>
      </w:r>
    </w:p>
    <w:p w14:paraId="73D1A86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.Show();</w:t>
      </w:r>
    </w:p>
    <w:p w14:paraId="4D36389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34266D5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413DBD6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89822F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4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7F820B9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3B0359A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6 form2 = new Form6();</w:t>
      </w:r>
    </w:p>
    <w:p w14:paraId="0A922AC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.Show();</w:t>
      </w:r>
    </w:p>
    <w:p w14:paraId="247F5A4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61C5854A" w14:textId="57FD4696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197523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6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55398B6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1BA6BC3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уверен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ч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хотит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йт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из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иложени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?", 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дтверждени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ход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Buttons.YesNo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Icon.Ques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668FB89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2A84EB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if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.Ye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7DDFC91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0D32940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Application.Exi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6865C98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17FBC056" w14:textId="18E3032B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300E73D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1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357FD03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036362D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4 form2 = new Form4();</w:t>
      </w:r>
    </w:p>
    <w:p w14:paraId="16D28C1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.Show();</w:t>
      </w:r>
    </w:p>
    <w:p w14:paraId="2654657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37CEFC4D" w14:textId="3E608BE1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1AB1D59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3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335BBD8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6181A17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5 form2 = new Form5();</w:t>
      </w:r>
    </w:p>
    <w:p w14:paraId="451BC3B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.Show();</w:t>
      </w:r>
    </w:p>
    <w:p w14:paraId="552F545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6ABDBD7F" w14:textId="2B1E243A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0C1B9E6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5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1A97E90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50D25ED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7 form2 = new Form7();</w:t>
      </w:r>
    </w:p>
    <w:p w14:paraId="318D670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.Show();</w:t>
      </w:r>
    </w:p>
    <w:p w14:paraId="18B53F5F" w14:textId="77777777" w:rsidR="00A74F02" w:rsidRPr="009A6B7D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this.Hide</w:t>
      </w:r>
      <w:proofErr w:type="spellEnd"/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7C4CE737" w14:textId="77777777" w:rsidR="00A74F02" w:rsidRPr="009A6B7D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2D4F22AA" w14:textId="77777777" w:rsidR="00A74F02" w:rsidRPr="009A6B7D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}</w:t>
      </w:r>
    </w:p>
    <w:p w14:paraId="3D8D4BC2" w14:textId="2376392E" w:rsidR="00A74F02" w:rsidRPr="009A6B7D" w:rsidRDefault="00A74F02" w:rsidP="00A74F02">
      <w:pPr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097C58E1" w14:textId="23661F3A" w:rsidR="00A74F02" w:rsidRPr="009A6B7D" w:rsidRDefault="00A74F02" w:rsidP="00C16CB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3176">
        <w:rPr>
          <w:rFonts w:ascii="Times New Roman" w:hAnsi="Times New Roman" w:cs="Times New Roman"/>
          <w:sz w:val="28"/>
          <w:szCs w:val="28"/>
        </w:rPr>
        <w:t>Скрипт</w:t>
      </w:r>
      <w:r w:rsidRPr="009A6B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83176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9A6B7D">
        <w:rPr>
          <w:rFonts w:ascii="Times New Roman" w:hAnsi="Times New Roman" w:cs="Times New Roman"/>
          <w:sz w:val="28"/>
          <w:szCs w:val="28"/>
          <w:lang w:val="en-US"/>
        </w:rPr>
        <w:t>3 «</w:t>
      </w:r>
      <w:r>
        <w:rPr>
          <w:rFonts w:ascii="Times New Roman" w:hAnsi="Times New Roman" w:cs="Times New Roman"/>
          <w:sz w:val="28"/>
          <w:szCs w:val="28"/>
        </w:rPr>
        <w:t>Автомобили</w:t>
      </w:r>
      <w:r w:rsidRPr="009A6B7D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6EB7225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 System;</w:t>
      </w:r>
    </w:p>
    <w:p w14:paraId="02AD4C9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.Generic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D5FCCF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mponentModel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6F46FB9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112EDB3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raw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D9CEDD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Linq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185D9D5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ex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A6AB21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Threading.Task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A3F8DE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33487F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.SqlClient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39B852E" w14:textId="5D053063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static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.VisualStyles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VisualStyleElemen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10511CB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space WindowsFormsApp1</w:t>
      </w:r>
    </w:p>
    <w:p w14:paraId="12C84F2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990A85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public partial class Form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3 :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</w:t>
      </w:r>
    </w:p>
    <w:p w14:paraId="2D96D50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14:paraId="0E77CCC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str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"Data Source=ADCLG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1;Initial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talog=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Наталь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8;Integrated Security=True";</w:t>
      </w:r>
    </w:p>
    <w:p w14:paraId="24F6E61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EE5383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Form3()</w:t>
      </w:r>
    </w:p>
    <w:p w14:paraId="2AA9D97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5107808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itializeComponen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27DA383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24BEA192" w14:textId="0DF3CCD1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4049293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058876F8" w14:textId="6D165CD2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5F48B34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string query = "SELECT * FROM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;</w:t>
      </w:r>
    </w:p>
    <w:p w14:paraId="0311901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53D0B2A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39AFE3F0" w14:textId="1DC015F0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DataAdap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dapter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DataAdap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;</w:t>
      </w:r>
    </w:p>
    <w:p w14:paraId="2BC848D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Tab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able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Tab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3081D22B" w14:textId="56E1567E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adapter.Fill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able);</w:t>
      </w:r>
    </w:p>
    <w:p w14:paraId="7F688DF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dataGridView1.DataSource = table;</w:t>
      </w:r>
    </w:p>
    <w:p w14:paraId="691B2E7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7674C25E" w14:textId="4A87CD71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85180E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обновить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69CB791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3DF1000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619A1D5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}</w:t>
      </w:r>
    </w:p>
    <w:p w14:paraId="7064CA4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5B0012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C29BBA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810676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private void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главноеМеню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085CD38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6C2BE9D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2 form3 = new Form2();</w:t>
      </w:r>
    </w:p>
    <w:p w14:paraId="6BB5AF7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76D56341" w14:textId="5C3A7AD9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34D9F2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хо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1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03DFCD2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3BCD076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.Show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уверен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ч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хотит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йт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из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иложени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?", 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одтверждени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ход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Buttons.YesNo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Icon.Ques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43A134B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A70ECF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ialogResult.Ye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79404D7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32E8F13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Application.Exit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2D7A0E1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3E7A622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814C3B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5_Click_1(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 //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Кнопк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обавить</w:t>
      </w:r>
    </w:p>
    <w:p w14:paraId="4FA62BB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34E8B1B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{</w:t>
      </w:r>
    </w:p>
    <w:p w14:paraId="64BB89FC" w14:textId="2530CD23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quer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"INSERT INTO Автомобили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_авто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, модель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_выпуска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, цвет, пробег, статус) VALUES (@id_автомобиля, @вид_авто, @модель, @год_выпуска, @цвет, @пробег, @статус)";</w:t>
      </w:r>
    </w:p>
    <w:p w14:paraId="09A96F5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A6B7D">
        <w:rPr>
          <w:rFonts w:ascii="Times New Roman" w:hAnsi="Times New Roman" w:cs="Times New Roman"/>
          <w:color w:val="000000"/>
          <w:sz w:val="28"/>
          <w:szCs w:val="28"/>
        </w:rPr>
        <w:t xml:space="preserve">    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44218B4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14:paraId="55E872B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)</w:t>
      </w:r>
    </w:p>
    <w:p w14:paraId="5184B29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6AC5015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t.Pars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7.Text));</w:t>
      </w:r>
    </w:p>
    <w:p w14:paraId="22D1F57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1.Text);</w:t>
      </w:r>
    </w:p>
    <w:p w14:paraId="6BC2EEB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моде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2.Text);</w:t>
      </w:r>
    </w:p>
    <w:p w14:paraId="304C881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пуск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5.Text);</w:t>
      </w:r>
    </w:p>
    <w:p w14:paraId="030DE1C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цве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3.Text);</w:t>
      </w:r>
    </w:p>
    <w:p w14:paraId="469A653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4.Text);</w:t>
      </w:r>
    </w:p>
    <w:p w14:paraId="4CAD62DC" w14:textId="1173DEA3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6.Text);</w:t>
      </w:r>
    </w:p>
    <w:p w14:paraId="32B6822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nnection.Open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);</w:t>
      </w:r>
    </w:p>
    <w:p w14:paraId="1EAC62D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mmand.ExecuteNonQuery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);</w:t>
      </w:r>
    </w:p>
    <w:p w14:paraId="5658CD4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}</w:t>
      </w:r>
    </w:p>
    <w:p w14:paraId="4C59493A" w14:textId="6CEE6A60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}</w:t>
      </w:r>
    </w:p>
    <w:p w14:paraId="185B118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); // Предполагается, что эта функция загружает данные в вашем приложении</w:t>
      </w:r>
    </w:p>
    <w:p w14:paraId="78BD6C7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5FC77B0" w14:textId="06B51B8B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01886CE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1_Click_1(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69C6F58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10C6B99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quer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"UPDATE Автомобили SET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_авто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@вид_авто, модель = @модель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_выпуска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@год_выпуска, цвет = @цвет, пробег = @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,статус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@статус WHERE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id_автомобиля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@id_автомобиля";</w:t>
      </w:r>
    </w:p>
    <w:p w14:paraId="32CB21A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5D72CA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1AD80D5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6D843E7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)</w:t>
      </w:r>
    </w:p>
    <w:p w14:paraId="055DF54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14:paraId="0096D97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t.Pars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7.Text));</w:t>
      </w:r>
    </w:p>
    <w:p w14:paraId="36227B8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1.Text);</w:t>
      </w:r>
    </w:p>
    <w:p w14:paraId="63EAED0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моде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2.Text);</w:t>
      </w:r>
    </w:p>
    <w:p w14:paraId="4694D15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пуск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5.Text);</w:t>
      </w:r>
    </w:p>
    <w:p w14:paraId="562F79E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цве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3.Text);</w:t>
      </w:r>
    </w:p>
    <w:p w14:paraId="76646C7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4.Text);</w:t>
      </w:r>
    </w:p>
    <w:p w14:paraId="05A1A0A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6.Text);</w:t>
      </w:r>
    </w:p>
    <w:p w14:paraId="249D83C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49D56A5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nnection.Open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);</w:t>
      </w:r>
    </w:p>
    <w:p w14:paraId="1B5C9D6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mmand.ExecuteNonQuery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);</w:t>
      </w:r>
    </w:p>
    <w:p w14:paraId="4B0EB16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}</w:t>
      </w:r>
    </w:p>
    <w:p w14:paraId="654AC970" w14:textId="1C5BBED8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}</w:t>
      </w:r>
    </w:p>
    <w:p w14:paraId="011EC38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); // Предполагается, что эта функция загружает данные в вашем приложении</w:t>
      </w:r>
    </w:p>
    <w:p w14:paraId="1440C75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42C73F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86A309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2_Click_1(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6CD6451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73246E3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string query = "DELETE FROM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RE 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;</w:t>
      </w:r>
    </w:p>
    <w:p w14:paraId="57A4E55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6BFFC8D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4EC9F3A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3495CD4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)</w:t>
      </w:r>
    </w:p>
    <w:p w14:paraId="71EFD9D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14:paraId="1984821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WithValu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"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int.Pars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7.Text));</w:t>
      </w:r>
    </w:p>
    <w:p w14:paraId="0B7F91B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806A9E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.Open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72B1874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ExecuteNonQuery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14:paraId="1FA029C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}</w:t>
      </w:r>
    </w:p>
    <w:p w14:paraId="1E7DE8A1" w14:textId="6B9709B1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5F522EB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LoadData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; //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Предпола</w:t>
      </w:r>
      <w:proofErr w:type="spellEnd"/>
    </w:p>
    <w:p w14:paraId="2CFE457A" w14:textId="32366395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31BC123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button3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1712B67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43EEFD2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string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baseQuer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"SELECT * FROM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RE 1=1";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Базовый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запрос</w:t>
      </w:r>
    </w:p>
    <w:p w14:paraId="42736A2F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List&lt;string&gt; conditions = new List&lt;string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;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Услови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фильтра</w:t>
      </w:r>
    </w:p>
    <w:p w14:paraId="60BD67D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List&lt;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 parameters = new List&lt;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;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араметр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запроса</w:t>
      </w:r>
    </w:p>
    <w:p w14:paraId="5D446F2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568134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// Добавляем условия, если соответствующие поля заполнены</w:t>
      </w:r>
    </w:p>
    <w:p w14:paraId="24B8D09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7.Text))</w:t>
      </w:r>
    </w:p>
    <w:p w14:paraId="6127922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461F368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367B36F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id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мобиля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7.Text));</w:t>
      </w:r>
    </w:p>
    <w:p w14:paraId="2FF7EFA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}</w:t>
      </w:r>
    </w:p>
    <w:p w14:paraId="55B2B32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1.Text))</w:t>
      </w:r>
    </w:p>
    <w:p w14:paraId="43901AA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0A5ACAE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582640F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и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вто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1.Text));</w:t>
      </w:r>
    </w:p>
    <w:p w14:paraId="4E97A0D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2A02592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2.Text))</w:t>
      </w:r>
    </w:p>
    <w:p w14:paraId="37223EF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37D5C2B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моде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моде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1E9B1F60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модель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2.Text));</w:t>
      </w:r>
    </w:p>
    <w:p w14:paraId="400F714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2B789A1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5.Text))</w:t>
      </w:r>
    </w:p>
    <w:p w14:paraId="4CBD19A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0D8E3B0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</w:rPr>
        <w:t>("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_выпуска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= @год_выпуска");</w:t>
      </w:r>
    </w:p>
    <w:p w14:paraId="247BD5E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год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пуска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5.Text));</w:t>
      </w:r>
    </w:p>
    <w:p w14:paraId="3DC9247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6889534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3.Text))</w:t>
      </w:r>
    </w:p>
    <w:p w14:paraId="774DC24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7D223F8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цве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цве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25EC316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цвет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3.Text));</w:t>
      </w:r>
    </w:p>
    <w:p w14:paraId="7131078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00FA933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4.Text))</w:t>
      </w:r>
    </w:p>
    <w:p w14:paraId="27EEA8C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09CDC78B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366CD80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робег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4.Text));</w:t>
      </w:r>
    </w:p>
    <w:p w14:paraId="08A8736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415FF2F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if 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!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.IsNullOrWhiteSpac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extBox6.Text))</w:t>
      </w:r>
    </w:p>
    <w:p w14:paraId="18F8983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13F44F7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);</w:t>
      </w:r>
    </w:p>
    <w:p w14:paraId="1E989D9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Add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Parame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"@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тату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", textBox6.Text));</w:t>
      </w:r>
    </w:p>
    <w:p w14:paraId="29E749B1" w14:textId="29E0DACB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2902C24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// Собираем полный запрос с условиями</w:t>
      </w:r>
    </w:p>
    <w:p w14:paraId="083BB2FC" w14:textId="62B3E18D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tring query = </w:t>
      </w:r>
      <w:proofErr w:type="spellStart"/>
      <w:proofErr w:type="gramStart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conditions.Count</w:t>
      </w:r>
      <w:proofErr w:type="spellEnd"/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gt; 0 ? 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$"{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baseQuer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} AND {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.Join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" AND ", conditions)}" :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baseQuer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54E270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ыполняем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запрос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заполняем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GridView</w:t>
      </w:r>
      <w:proofErr w:type="spellEnd"/>
    </w:p>
    <w:p w14:paraId="523BAA8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nnection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nnection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nnectionString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5608FFF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14:paraId="325160A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using 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mmand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Command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query, connection))</w:t>
      </w:r>
    </w:p>
    <w:p w14:paraId="76F6CFE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14:paraId="7592787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обавляем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параметры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команду</w:t>
      </w:r>
    </w:p>
    <w:p w14:paraId="143C4CA3" w14:textId="30C3CD9E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.Parameters.AddRange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parameters.ToArray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);</w:t>
      </w:r>
    </w:p>
    <w:p w14:paraId="6854C93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DataAdap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dapter = new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SqlDataAdapter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command);</w:t>
      </w:r>
    </w:p>
    <w:p w14:paraId="17B7AE6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Tab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able = new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Table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0BEA84EC" w14:textId="1D1B060C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adapter.Fill</w:t>
      </w:r>
      <w:proofErr w:type="spellEnd"/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table);</w:t>
      </w:r>
    </w:p>
    <w:p w14:paraId="3EFA10E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        dataGridView1.DataSource = table; //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Отображение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данных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GridView</w:t>
      </w:r>
      <w:proofErr w:type="spellEnd"/>
    </w:p>
    <w:p w14:paraId="1A67261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}</w:t>
      </w:r>
    </w:p>
    <w:p w14:paraId="022E093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14:paraId="7E4E8759" w14:textId="04251172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25AB4C68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заявки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379EFAF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690F812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4 form3 = new Form4();</w:t>
      </w:r>
    </w:p>
    <w:p w14:paraId="12DA3BF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72BF0096" w14:textId="067CFDE6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248675F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сотрудники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5568B87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2D7A3D85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5 form3 = new Form5();</w:t>
      </w:r>
    </w:p>
    <w:p w14:paraId="4596F44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35C7CCB0" w14:textId="01CF3DA8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4D0459E6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клиенты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3AF99DD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1529911C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6 form3 = new Form6();</w:t>
      </w:r>
    </w:p>
    <w:p w14:paraId="76B09BA3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3B97E23D" w14:textId="007ACB20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4CCF20FD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отчеты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41317A2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222807C1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7 form3 = new Form7();</w:t>
      </w:r>
    </w:p>
    <w:p w14:paraId="74BE4BE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4373DAF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4EA489DA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94952A7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аренда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tripMenuItem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2CF49E12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3F60E45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8 form3 = new Form8();</w:t>
      </w:r>
    </w:p>
    <w:p w14:paraId="0325BD19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form3.Show();</w:t>
      </w:r>
    </w:p>
    <w:p w14:paraId="39A22995" w14:textId="09AB0210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1D21FBE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void textBox7_</w:t>
      </w:r>
      <w:proofErr w:type="gram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(</w:t>
      </w:r>
      <w:proofErr w:type="gram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bject sender, </w:t>
      </w:r>
      <w:proofErr w:type="spellStart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>EventArgs</w:t>
      </w:r>
      <w:proofErr w:type="spellEnd"/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)</w:t>
      </w:r>
    </w:p>
    <w:p w14:paraId="2FE72345" w14:textId="674CD59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5140DBFE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    }</w:t>
      </w:r>
    </w:p>
    <w:p w14:paraId="40447584" w14:textId="77777777" w:rsidR="00A74F02" w:rsidRPr="00A74F02" w:rsidRDefault="00A74F02" w:rsidP="00A74F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   }</w:t>
      </w:r>
    </w:p>
    <w:p w14:paraId="4A45DAC7" w14:textId="1D5D256B" w:rsidR="00A74F02" w:rsidRPr="00A74F02" w:rsidRDefault="00A74F02" w:rsidP="00A74F02">
      <w:pPr>
        <w:jc w:val="both"/>
        <w:rPr>
          <w:rFonts w:ascii="Times New Roman" w:hAnsi="Times New Roman" w:cs="Times New Roman"/>
          <w:sz w:val="28"/>
          <w:szCs w:val="28"/>
        </w:rPr>
      </w:pPr>
      <w:r w:rsidRPr="00A74F02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733AB1EF" w14:textId="77777777" w:rsidR="00A74F02" w:rsidRDefault="00A74F02" w:rsidP="00A74F0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430DEA6" w14:textId="77777777" w:rsidR="00A74F02" w:rsidRDefault="00A74F02" w:rsidP="00A74F0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987F04C" w14:textId="6EEA9C27" w:rsidR="00A74F02" w:rsidRDefault="00A74F02">
      <w:pPr>
        <w:rPr>
          <w:rFonts w:ascii="Times New Roman" w:eastAsiaTheme="majorEastAsia" w:hAnsi="Times New Roman" w:cs="Times New Roman"/>
          <w:color w:val="000000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/>
          <w:sz w:val="28"/>
          <w:szCs w:val="28"/>
        </w:rPr>
        <w:br w:type="page"/>
      </w:r>
    </w:p>
    <w:p w14:paraId="4EB4093A" w14:textId="258FCDE5" w:rsidR="00A74F02" w:rsidRPr="00A74F02" w:rsidRDefault="00A74F02" w:rsidP="00A74F02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18" w:name="_Toc180139198"/>
      <w:r w:rsidRPr="00AD192F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ложение</w:t>
      </w:r>
      <w:r w:rsidRPr="00A74F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bookmarkEnd w:id="12"/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bookmarkEnd w:id="18"/>
    </w:p>
    <w:p w14:paraId="4ABF4B7E" w14:textId="5ABF7661" w:rsidR="00C16CB0" w:rsidRPr="00C16CB0" w:rsidRDefault="00C16CB0" w:rsidP="00C16CB0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од для Юнит – тестов:</w:t>
      </w:r>
    </w:p>
    <w:p w14:paraId="21A1C94D" w14:textId="4D04C325" w:rsidR="005A7753" w:rsidRPr="009A6B7D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Microsoft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Studio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Tools</w:t>
      </w:r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UnitTesting</w:t>
      </w:r>
      <w:proofErr w:type="spellEnd"/>
      <w:proofErr w:type="gramEnd"/>
      <w:r w:rsidRPr="009A6B7D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6B44765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using System;</w:t>
      </w:r>
    </w:p>
    <w:p w14:paraId="5D23BEE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Data.SqlClient</w:t>
      </w:r>
      <w:proofErr w:type="spellEnd"/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F5FECF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Reflection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59259EF" w14:textId="6C3827A4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sing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</w:t>
      </w:r>
      <w:proofErr w:type="spellEnd"/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A912D4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space WindowsFormsApp1.Tests</w:t>
      </w:r>
    </w:p>
    <w:p w14:paraId="7E837FA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15C5B2C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Class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5C67D58E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public class Form1Tests</w:t>
      </w:r>
    </w:p>
    <w:p w14:paraId="167885F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{</w:t>
      </w:r>
    </w:p>
    <w:p w14:paraId="21FDDE52" w14:textId="318C3E20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Form1 _form;</w:t>
      </w:r>
    </w:p>
    <w:p w14:paraId="2346A94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Initializ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68D82F07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Setup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4891088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7F009C25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_form = new Form1();</w:t>
      </w:r>
    </w:p>
    <w:p w14:paraId="41D3F38C" w14:textId="48279502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7B33261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rivate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tring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Nam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744A01B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5630F24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Fiel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ypeof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Form1).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Fiel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Nam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BindingFlags.NonPublic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BindingFlags.Instanc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2ECC0A3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turn (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BoxField.GetValu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_form);</w:t>
      </w:r>
    </w:p>
    <w:p w14:paraId="7BC71BCE" w14:textId="5A2B3F48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14:paraId="2082A9C5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4FB7AED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CorrectAdminCredentials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54BAC0B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1B7F6A0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316F3556" w14:textId="197936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125DE43D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textBox1.Text = "admin"; //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логина</w:t>
      </w:r>
    </w:p>
    <w:p w14:paraId="076F5062" w14:textId="05012F1E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admin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 // Пример пароля</w:t>
      </w:r>
    </w:p>
    <w:p w14:paraId="546B807D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Настройка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mock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соединения и выполнения запроса</w:t>
      </w:r>
    </w:p>
    <w:p w14:paraId="3B2D20C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пользователю был показан правильный результат</w:t>
      </w:r>
    </w:p>
    <w:p w14:paraId="06062F4A" w14:textId="1C3A55FB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650E51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5870F6C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CorrectClientCredentials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00B7E0D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2939B349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7A756A0A" w14:textId="25BE9A83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0571F24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client";</w:t>
      </w:r>
    </w:p>
    <w:p w14:paraId="724B9784" w14:textId="4120E359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client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5900A7A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 успешного входа для клиента</w:t>
      </w:r>
    </w:p>
    <w:p w14:paraId="0B24E098" w14:textId="00CFDB68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20C8E171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557D64B2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CorrectEmployeeCredentials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468CE6C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267EC35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02D8A961" w14:textId="18A4AEBA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4CE69187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employee";</w:t>
      </w:r>
    </w:p>
    <w:p w14:paraId="2B6D5F2E" w14:textId="45B700C0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employee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1DE928AD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 успешного входа для сотрудника</w:t>
      </w:r>
    </w:p>
    <w:p w14:paraId="2D3FC9E2" w14:textId="2E2B1450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0330A80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7CAB3F4D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Incorrect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50A86B9A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6834E2D0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7E4E578B" w14:textId="0C6F8AC3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1E815F2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admin"; //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правильный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логин</w:t>
      </w:r>
    </w:p>
    <w:p w14:paraId="7BB5BD51" w14:textId="5BB01056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wrong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 // неправильный пароль</w:t>
      </w:r>
    </w:p>
    <w:p w14:paraId="062CD912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// Проверка, чтобы пользователь увидел сообщение о неверных данных</w:t>
      </w:r>
    </w:p>
    <w:p w14:paraId="14DE9E02" w14:textId="0BA5335C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B606E4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7D74281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EmptyLogin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6C331801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7F2CBEC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0EF2D807" w14:textId="4155AC80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1556504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"; //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пустой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логин</w:t>
      </w:r>
    </w:p>
    <w:p w14:paraId="33BB3E60" w14:textId="0EC76FF6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3154BD65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вход не был выполнен</w:t>
      </w:r>
    </w:p>
    <w:p w14:paraId="69242B51" w14:textId="141EF275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2B9EC2C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04A32BE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LoginWithNonExistentUser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02D80E12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35A07127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117EFCE0" w14:textId="02482DED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4FB7D29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nonexistent";</w:t>
      </w:r>
    </w:p>
    <w:p w14:paraId="1F51FD87" w14:textId="26169226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2777D48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пользователь увидел сообщение о неверных данных</w:t>
      </w:r>
    </w:p>
    <w:p w14:paraId="774469AC" w14:textId="4AF1865C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696D117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32E01E85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UserAccessDenie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5AFFB2E0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1E7E1E0F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17FA9F29" w14:textId="2EBC5E00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04B8959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user";</w:t>
      </w:r>
    </w:p>
    <w:p w14:paraId="712ED3E1" w14:textId="0B6EF308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user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2C835CD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// Проверка, чтобы пользователь увидел сообщение об отсутствии доступа</w:t>
      </w:r>
    </w:p>
    <w:p w14:paraId="41305007" w14:textId="3A6E22E5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757B028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0B1C8A5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ValidLoginOpensCorrectFormForAdmin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60F35C1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73215C5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16745CA7" w14:textId="2E3D6C61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091330B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admin";</w:t>
      </w:r>
    </w:p>
    <w:p w14:paraId="046A2383" w14:textId="0573A021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admin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76E10EE9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открылась правильная форма для администратора</w:t>
      </w:r>
    </w:p>
    <w:p w14:paraId="06924B12" w14:textId="3FD2D221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556A7A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5869F799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ValidLoginOpensCorrectFormForClient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744C8B2F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37848BC7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7277AF4D" w14:textId="15D4020D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748D151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client";</w:t>
      </w:r>
    </w:p>
    <w:p w14:paraId="270BE1F6" w14:textId="015F59D5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client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0DE86958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открылась правильная форма для клиента</w:t>
      </w:r>
    </w:p>
    <w:p w14:paraId="25CBF158" w14:textId="42060131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</w:t>
      </w: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BF67B3D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[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Metho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]</w:t>
      </w:r>
    </w:p>
    <w:p w14:paraId="59E2847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TestValidLoginOpensCorrectFormForEmployee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620090A3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14:paraId="4AB99B06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1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1");</w:t>
      </w:r>
    </w:p>
    <w:p w14:paraId="54176912" w14:textId="7B689335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var textBox2 = 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GetPrivateTextBox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>("textBox2");</w:t>
      </w:r>
    </w:p>
    <w:p w14:paraId="2126B99F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extBox1.Text = "employee";</w:t>
      </w:r>
    </w:p>
    <w:p w14:paraId="0CCAEF03" w14:textId="75E45ED2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C475EF">
        <w:rPr>
          <w:rFonts w:ascii="Times New Roman" w:hAnsi="Times New Roman" w:cs="Times New Roman"/>
          <w:color w:val="000000"/>
          <w:sz w:val="28"/>
          <w:szCs w:val="28"/>
        </w:rPr>
        <w:t>textBox2.Text = "</w:t>
      </w:r>
      <w:proofErr w:type="spellStart"/>
      <w:r w:rsidRPr="00C475EF">
        <w:rPr>
          <w:rFonts w:ascii="Times New Roman" w:hAnsi="Times New Roman" w:cs="Times New Roman"/>
          <w:color w:val="000000"/>
          <w:sz w:val="28"/>
          <w:szCs w:val="28"/>
        </w:rPr>
        <w:t>employeepassword</w:t>
      </w:r>
      <w:proofErr w:type="spellEnd"/>
      <w:r w:rsidRPr="00C475EF">
        <w:rPr>
          <w:rFonts w:ascii="Times New Roman" w:hAnsi="Times New Roman" w:cs="Times New Roman"/>
          <w:color w:val="000000"/>
          <w:sz w:val="28"/>
          <w:szCs w:val="28"/>
        </w:rPr>
        <w:t>";</w:t>
      </w:r>
    </w:p>
    <w:p w14:paraId="603FF0CC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    // Проверка, чтобы открылась правильная форма для сотрудника</w:t>
      </w:r>
    </w:p>
    <w:p w14:paraId="1005B07B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 xml:space="preserve">        }</w:t>
      </w:r>
    </w:p>
    <w:p w14:paraId="45502784" w14:textId="77777777" w:rsidR="005A7753" w:rsidRPr="00C475EF" w:rsidRDefault="005A7753" w:rsidP="00D9060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}</w:t>
      </w:r>
    </w:p>
    <w:p w14:paraId="10179092" w14:textId="61188A84" w:rsidR="00C475EF" w:rsidRDefault="005A7753" w:rsidP="00D9060E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75EF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586DEFF" w14:textId="77777777" w:rsidR="00C475EF" w:rsidRPr="00C475EF" w:rsidRDefault="00C475EF" w:rsidP="00C475EF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sectPr w:rsidR="00C475EF" w:rsidRPr="00C475EF">
      <w:footerReference w:type="defaul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512C98" w14:textId="77777777" w:rsidR="00C16CB0" w:rsidRDefault="00C16CB0" w:rsidP="00C16CB0">
      <w:pPr>
        <w:spacing w:after="0" w:line="240" w:lineRule="auto"/>
      </w:pPr>
      <w:r>
        <w:separator/>
      </w:r>
    </w:p>
  </w:endnote>
  <w:endnote w:type="continuationSeparator" w:id="0">
    <w:p w14:paraId="470E77F4" w14:textId="77777777" w:rsidR="00C16CB0" w:rsidRDefault="00C16CB0" w:rsidP="00C16C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6784534"/>
      <w:docPartObj>
        <w:docPartGallery w:val="Page Numbers (Bottom of Page)"/>
        <w:docPartUnique/>
      </w:docPartObj>
    </w:sdtPr>
    <w:sdtEndPr/>
    <w:sdtContent>
      <w:p w14:paraId="67E067CA" w14:textId="786112AA" w:rsidR="00C16CB0" w:rsidRDefault="00C16CB0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EFA0F58" w14:textId="77777777" w:rsidR="00C16CB0" w:rsidRDefault="00C16CB0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D78DFA" w14:textId="77777777" w:rsidR="00C16CB0" w:rsidRDefault="00C16CB0" w:rsidP="00C16CB0">
      <w:pPr>
        <w:spacing w:after="0" w:line="240" w:lineRule="auto"/>
      </w:pPr>
      <w:r>
        <w:separator/>
      </w:r>
    </w:p>
  </w:footnote>
  <w:footnote w:type="continuationSeparator" w:id="0">
    <w:p w14:paraId="0E9121A7" w14:textId="77777777" w:rsidR="00C16CB0" w:rsidRDefault="00C16CB0" w:rsidP="00C16C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E4F62"/>
    <w:multiLevelType w:val="hybridMultilevel"/>
    <w:tmpl w:val="6458EC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657C93"/>
    <w:multiLevelType w:val="hybridMultilevel"/>
    <w:tmpl w:val="6A3026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3" w15:restartNumberingAfterBreak="0">
    <w:nsid w:val="0AEB7FFE"/>
    <w:multiLevelType w:val="hybridMultilevel"/>
    <w:tmpl w:val="F1A021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8C1B5D"/>
    <w:multiLevelType w:val="hybridMultilevel"/>
    <w:tmpl w:val="D6A036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197305"/>
    <w:multiLevelType w:val="hybridMultilevel"/>
    <w:tmpl w:val="B754C1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8261397"/>
    <w:multiLevelType w:val="hybridMultilevel"/>
    <w:tmpl w:val="B3EE20BC"/>
    <w:lvl w:ilvl="0" w:tplc="660C5F26">
      <w:start w:val="1"/>
      <w:numFmt w:val="decimal"/>
      <w:lvlText w:val="%1."/>
      <w:lvlJc w:val="left"/>
      <w:pPr>
        <w:ind w:left="495" w:hanging="360"/>
      </w:pPr>
      <w:rPr>
        <w:rFonts w:eastAsiaTheme="minorHAnsi" w:hint="default"/>
        <w:color w:val="141718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7" w15:restartNumberingAfterBreak="0">
    <w:nsid w:val="18343188"/>
    <w:multiLevelType w:val="hybridMultilevel"/>
    <w:tmpl w:val="D90EA4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86229E0"/>
    <w:multiLevelType w:val="hybridMultilevel"/>
    <w:tmpl w:val="48683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95D3771"/>
    <w:multiLevelType w:val="hybridMultilevel"/>
    <w:tmpl w:val="450E7AF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A8B7F6C"/>
    <w:multiLevelType w:val="hybridMultilevel"/>
    <w:tmpl w:val="B47467F6"/>
    <w:lvl w:ilvl="0" w:tplc="9F68E3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2B7B42"/>
    <w:multiLevelType w:val="hybridMultilevel"/>
    <w:tmpl w:val="E800F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8B2C84"/>
    <w:multiLevelType w:val="hybridMultilevel"/>
    <w:tmpl w:val="029A44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E8C1CEC"/>
    <w:multiLevelType w:val="hybridMultilevel"/>
    <w:tmpl w:val="6BD66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B947B2"/>
    <w:multiLevelType w:val="hybridMultilevel"/>
    <w:tmpl w:val="755CB1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F634AF1"/>
    <w:multiLevelType w:val="hybridMultilevel"/>
    <w:tmpl w:val="6E5A05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29C7662"/>
    <w:multiLevelType w:val="hybridMultilevel"/>
    <w:tmpl w:val="CC404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64F5798"/>
    <w:multiLevelType w:val="hybridMultilevel"/>
    <w:tmpl w:val="71BCCB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A0D76FB"/>
    <w:multiLevelType w:val="hybridMultilevel"/>
    <w:tmpl w:val="9C9C9B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3EA5873"/>
    <w:multiLevelType w:val="hybridMultilevel"/>
    <w:tmpl w:val="EEEC62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A080C92"/>
    <w:multiLevelType w:val="hybridMultilevel"/>
    <w:tmpl w:val="EC7850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512FCB"/>
    <w:multiLevelType w:val="hybridMultilevel"/>
    <w:tmpl w:val="5D6EC6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06A5BFE"/>
    <w:multiLevelType w:val="hybridMultilevel"/>
    <w:tmpl w:val="F59289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4D71DC3"/>
    <w:multiLevelType w:val="hybridMultilevel"/>
    <w:tmpl w:val="2A98640C"/>
    <w:lvl w:ilvl="0" w:tplc="6630A73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4" w15:restartNumberingAfterBreak="0">
    <w:nsid w:val="4C76061C"/>
    <w:multiLevelType w:val="hybridMultilevel"/>
    <w:tmpl w:val="222C37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DC40C75"/>
    <w:multiLevelType w:val="hybridMultilevel"/>
    <w:tmpl w:val="5C92AB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F583A63"/>
    <w:multiLevelType w:val="hybridMultilevel"/>
    <w:tmpl w:val="6AEC54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44224FE"/>
    <w:multiLevelType w:val="hybridMultilevel"/>
    <w:tmpl w:val="977E41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4672EF"/>
    <w:multiLevelType w:val="hybridMultilevel"/>
    <w:tmpl w:val="18525D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3D47DD"/>
    <w:multiLevelType w:val="hybridMultilevel"/>
    <w:tmpl w:val="36D631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DF83E2D"/>
    <w:multiLevelType w:val="hybridMultilevel"/>
    <w:tmpl w:val="23421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E512619"/>
    <w:multiLevelType w:val="hybridMultilevel"/>
    <w:tmpl w:val="A6580E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0166800"/>
    <w:multiLevelType w:val="hybridMultilevel"/>
    <w:tmpl w:val="37A65B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06E142B"/>
    <w:multiLevelType w:val="hybridMultilevel"/>
    <w:tmpl w:val="DF3ED1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073574E"/>
    <w:multiLevelType w:val="hybridMultilevel"/>
    <w:tmpl w:val="2998FD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3AD2696"/>
    <w:multiLevelType w:val="hybridMultilevel"/>
    <w:tmpl w:val="0498A0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3DF3C4E"/>
    <w:multiLevelType w:val="hybridMultilevel"/>
    <w:tmpl w:val="7040D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76311E3"/>
    <w:multiLevelType w:val="hybridMultilevel"/>
    <w:tmpl w:val="C9229C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DA347DC"/>
    <w:multiLevelType w:val="hybridMultilevel"/>
    <w:tmpl w:val="0D164A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6E033DC9"/>
    <w:multiLevelType w:val="hybridMultilevel"/>
    <w:tmpl w:val="2FC293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F0A102A"/>
    <w:multiLevelType w:val="hybridMultilevel"/>
    <w:tmpl w:val="ACB640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1CD0695"/>
    <w:multiLevelType w:val="hybridMultilevel"/>
    <w:tmpl w:val="5CC45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5382CB1"/>
    <w:multiLevelType w:val="hybridMultilevel"/>
    <w:tmpl w:val="845EAD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7A53AF2"/>
    <w:multiLevelType w:val="hybridMultilevel"/>
    <w:tmpl w:val="BF000DF8"/>
    <w:lvl w:ilvl="0" w:tplc="1264D0BE">
      <w:start w:val="1"/>
      <w:numFmt w:val="decimal"/>
      <w:lvlText w:val="%1."/>
      <w:lvlJc w:val="left"/>
      <w:pPr>
        <w:ind w:left="495" w:hanging="360"/>
      </w:pPr>
      <w:rPr>
        <w:rFonts w:eastAsiaTheme="minorHAnsi" w:hint="default"/>
        <w:color w:val="141718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45" w15:restartNumberingAfterBreak="0">
    <w:nsid w:val="7DF57611"/>
    <w:multiLevelType w:val="hybridMultilevel"/>
    <w:tmpl w:val="5AC816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5"/>
  </w:num>
  <w:num w:numId="2">
    <w:abstractNumId w:val="24"/>
  </w:num>
  <w:num w:numId="3">
    <w:abstractNumId w:val="43"/>
  </w:num>
  <w:num w:numId="4">
    <w:abstractNumId w:val="8"/>
  </w:num>
  <w:num w:numId="5">
    <w:abstractNumId w:val="0"/>
  </w:num>
  <w:num w:numId="6">
    <w:abstractNumId w:val="19"/>
  </w:num>
  <w:num w:numId="7">
    <w:abstractNumId w:val="35"/>
  </w:num>
  <w:num w:numId="8">
    <w:abstractNumId w:val="14"/>
  </w:num>
  <w:num w:numId="9">
    <w:abstractNumId w:val="31"/>
  </w:num>
  <w:num w:numId="10">
    <w:abstractNumId w:val="22"/>
  </w:num>
  <w:num w:numId="11">
    <w:abstractNumId w:val="9"/>
  </w:num>
  <w:num w:numId="12">
    <w:abstractNumId w:val="11"/>
  </w:num>
  <w:num w:numId="13">
    <w:abstractNumId w:val="38"/>
  </w:num>
  <w:num w:numId="14">
    <w:abstractNumId w:val="17"/>
  </w:num>
  <w:num w:numId="15">
    <w:abstractNumId w:val="41"/>
  </w:num>
  <w:num w:numId="16">
    <w:abstractNumId w:val="7"/>
  </w:num>
  <w:num w:numId="17">
    <w:abstractNumId w:val="15"/>
  </w:num>
  <w:num w:numId="18">
    <w:abstractNumId w:val="16"/>
  </w:num>
  <w:num w:numId="19">
    <w:abstractNumId w:val="27"/>
  </w:num>
  <w:num w:numId="20">
    <w:abstractNumId w:val="13"/>
  </w:num>
  <w:num w:numId="21">
    <w:abstractNumId w:val="1"/>
  </w:num>
  <w:num w:numId="22">
    <w:abstractNumId w:val="36"/>
  </w:num>
  <w:num w:numId="23">
    <w:abstractNumId w:val="4"/>
  </w:num>
  <w:num w:numId="24">
    <w:abstractNumId w:val="32"/>
  </w:num>
  <w:num w:numId="25">
    <w:abstractNumId w:val="12"/>
  </w:num>
  <w:num w:numId="26">
    <w:abstractNumId w:val="26"/>
  </w:num>
  <w:num w:numId="27">
    <w:abstractNumId w:val="37"/>
  </w:num>
  <w:num w:numId="28">
    <w:abstractNumId w:val="30"/>
  </w:num>
  <w:num w:numId="29">
    <w:abstractNumId w:val="42"/>
  </w:num>
  <w:num w:numId="30">
    <w:abstractNumId w:val="39"/>
  </w:num>
  <w:num w:numId="31">
    <w:abstractNumId w:val="20"/>
  </w:num>
  <w:num w:numId="32">
    <w:abstractNumId w:val="33"/>
  </w:num>
  <w:num w:numId="33">
    <w:abstractNumId w:val="18"/>
  </w:num>
  <w:num w:numId="34">
    <w:abstractNumId w:val="34"/>
  </w:num>
  <w:num w:numId="35">
    <w:abstractNumId w:val="21"/>
  </w:num>
  <w:num w:numId="36">
    <w:abstractNumId w:val="29"/>
  </w:num>
  <w:num w:numId="37">
    <w:abstractNumId w:val="5"/>
  </w:num>
  <w:num w:numId="38">
    <w:abstractNumId w:val="40"/>
  </w:num>
  <w:num w:numId="39">
    <w:abstractNumId w:val="3"/>
  </w:num>
  <w:num w:numId="40">
    <w:abstractNumId w:val="25"/>
  </w:num>
  <w:num w:numId="41">
    <w:abstractNumId w:val="28"/>
  </w:num>
  <w:num w:numId="42">
    <w:abstractNumId w:val="2"/>
  </w:num>
  <w:num w:numId="43">
    <w:abstractNumId w:val="23"/>
  </w:num>
  <w:num w:numId="44">
    <w:abstractNumId w:val="44"/>
  </w:num>
  <w:num w:numId="45">
    <w:abstractNumId w:val="6"/>
  </w:num>
  <w:num w:numId="4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3BF2"/>
    <w:rsid w:val="00072F5F"/>
    <w:rsid w:val="000D045A"/>
    <w:rsid w:val="000D15E8"/>
    <w:rsid w:val="000F5B95"/>
    <w:rsid w:val="000F7CF3"/>
    <w:rsid w:val="001045F5"/>
    <w:rsid w:val="00130F07"/>
    <w:rsid w:val="001A01FD"/>
    <w:rsid w:val="001F69D4"/>
    <w:rsid w:val="002075F7"/>
    <w:rsid w:val="002C193D"/>
    <w:rsid w:val="002C4666"/>
    <w:rsid w:val="00306C1F"/>
    <w:rsid w:val="003211DA"/>
    <w:rsid w:val="00353D16"/>
    <w:rsid w:val="0037106A"/>
    <w:rsid w:val="00372D84"/>
    <w:rsid w:val="003F39E3"/>
    <w:rsid w:val="00445326"/>
    <w:rsid w:val="0046687E"/>
    <w:rsid w:val="004A5A60"/>
    <w:rsid w:val="004B7ACC"/>
    <w:rsid w:val="004D0007"/>
    <w:rsid w:val="005A7753"/>
    <w:rsid w:val="00631499"/>
    <w:rsid w:val="00650732"/>
    <w:rsid w:val="00667CB9"/>
    <w:rsid w:val="006F7110"/>
    <w:rsid w:val="007241EA"/>
    <w:rsid w:val="007C0B56"/>
    <w:rsid w:val="007F0AB0"/>
    <w:rsid w:val="007F0D45"/>
    <w:rsid w:val="007F56A5"/>
    <w:rsid w:val="008D055D"/>
    <w:rsid w:val="009514DD"/>
    <w:rsid w:val="009A6B7D"/>
    <w:rsid w:val="009B7689"/>
    <w:rsid w:val="009E75B4"/>
    <w:rsid w:val="009F5DE8"/>
    <w:rsid w:val="00A14457"/>
    <w:rsid w:val="00A74F02"/>
    <w:rsid w:val="00A76311"/>
    <w:rsid w:val="00B82770"/>
    <w:rsid w:val="00B97FAB"/>
    <w:rsid w:val="00BE355E"/>
    <w:rsid w:val="00C04361"/>
    <w:rsid w:val="00C16CB0"/>
    <w:rsid w:val="00C475EF"/>
    <w:rsid w:val="00C96FA1"/>
    <w:rsid w:val="00CF6DC3"/>
    <w:rsid w:val="00D9060E"/>
    <w:rsid w:val="00D90C8F"/>
    <w:rsid w:val="00DA3CB9"/>
    <w:rsid w:val="00DC2293"/>
    <w:rsid w:val="00E03D1D"/>
    <w:rsid w:val="00E13BF2"/>
    <w:rsid w:val="00E56160"/>
    <w:rsid w:val="00E561CF"/>
    <w:rsid w:val="00E75848"/>
    <w:rsid w:val="00E87AD0"/>
    <w:rsid w:val="00F4413E"/>
    <w:rsid w:val="00F94390"/>
    <w:rsid w:val="00FA1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74C8F12"/>
  <w15:docId w15:val="{4AE6B71F-B62B-42F1-A0A8-50B273985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0F5B9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445326"/>
    <w:pPr>
      <w:ind w:left="720"/>
      <w:contextualSpacing/>
    </w:pPr>
  </w:style>
  <w:style w:type="table" w:styleId="a6">
    <w:name w:val="Table Grid"/>
    <w:basedOn w:val="a2"/>
    <w:uiPriority w:val="39"/>
    <w:rsid w:val="001045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tab-span">
    <w:name w:val="apple-tab-span"/>
    <w:basedOn w:val="a1"/>
    <w:rsid w:val="00372D84"/>
  </w:style>
  <w:style w:type="character" w:customStyle="1" w:styleId="10">
    <w:name w:val="Заголовок 1 Знак"/>
    <w:basedOn w:val="a1"/>
    <w:link w:val="1"/>
    <w:uiPriority w:val="9"/>
    <w:rsid w:val="000F5B9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0"/>
    <w:uiPriority w:val="39"/>
    <w:unhideWhenUsed/>
    <w:qFormat/>
    <w:rsid w:val="000F5B95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9F5DE8"/>
    <w:pPr>
      <w:spacing w:after="100"/>
    </w:pPr>
  </w:style>
  <w:style w:type="character" w:styleId="a8">
    <w:name w:val="Hyperlink"/>
    <w:basedOn w:val="a1"/>
    <w:uiPriority w:val="99"/>
    <w:unhideWhenUsed/>
    <w:rsid w:val="009F5DE8"/>
    <w:rPr>
      <w:color w:val="0563C1" w:themeColor="hyperlink"/>
      <w:u w:val="single"/>
    </w:rPr>
  </w:style>
  <w:style w:type="paragraph" w:styleId="a9">
    <w:name w:val="Balloon Text"/>
    <w:basedOn w:val="a0"/>
    <w:link w:val="aa"/>
    <w:uiPriority w:val="99"/>
    <w:semiHidden/>
    <w:unhideWhenUsed/>
    <w:rsid w:val="007C0B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7C0B56"/>
    <w:rPr>
      <w:rFonts w:ascii="Tahoma" w:hAnsi="Tahoma" w:cs="Tahoma"/>
      <w:sz w:val="16"/>
      <w:szCs w:val="16"/>
    </w:rPr>
  </w:style>
  <w:style w:type="paragraph" w:styleId="ab">
    <w:name w:val="Normal (Web)"/>
    <w:basedOn w:val="a0"/>
    <w:uiPriority w:val="99"/>
    <w:unhideWhenUsed/>
    <w:rsid w:val="00E561C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Маркиров"/>
    <w:basedOn w:val="a0"/>
    <w:qFormat/>
    <w:rsid w:val="005A7753"/>
    <w:pPr>
      <w:numPr>
        <w:numId w:val="42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name w:val="Содержание"/>
    <w:basedOn w:val="a4"/>
    <w:link w:val="ad"/>
    <w:qFormat/>
    <w:rsid w:val="00667CB9"/>
    <w:pPr>
      <w:spacing w:after="360" w:line="360" w:lineRule="auto"/>
      <w:contextualSpacing w:val="0"/>
      <w:jc w:val="center"/>
    </w:pPr>
    <w:rPr>
      <w:rFonts w:ascii="Times New Roman" w:eastAsia="Times New Roman" w:hAnsi="Times New Roman" w:cs="Times New Roman"/>
      <w:bCs/>
      <w:color w:val="000000"/>
      <w:sz w:val="28"/>
      <w:szCs w:val="28"/>
      <w:lang w:eastAsia="ru-RU"/>
    </w:rPr>
  </w:style>
  <w:style w:type="character" w:customStyle="1" w:styleId="ad">
    <w:name w:val="Содержание Знак"/>
    <w:basedOn w:val="a1"/>
    <w:link w:val="ac"/>
    <w:rsid w:val="00667CB9"/>
    <w:rPr>
      <w:rFonts w:ascii="Times New Roman" w:eastAsia="Times New Roman" w:hAnsi="Times New Roman" w:cs="Times New Roman"/>
      <w:bCs/>
      <w:color w:val="000000"/>
      <w:sz w:val="28"/>
      <w:szCs w:val="28"/>
      <w:lang w:eastAsia="ru-RU"/>
    </w:rPr>
  </w:style>
  <w:style w:type="character" w:customStyle="1" w:styleId="a5">
    <w:name w:val="Абзац списка Знак"/>
    <w:basedOn w:val="a1"/>
    <w:link w:val="a4"/>
    <w:uiPriority w:val="34"/>
    <w:rsid w:val="00D9060E"/>
  </w:style>
  <w:style w:type="paragraph" w:styleId="3">
    <w:name w:val="toc 3"/>
    <w:basedOn w:val="a0"/>
    <w:next w:val="a0"/>
    <w:autoRedefine/>
    <w:uiPriority w:val="39"/>
    <w:unhideWhenUsed/>
    <w:rsid w:val="00D9060E"/>
    <w:pPr>
      <w:spacing w:after="100"/>
      <w:ind w:left="440"/>
    </w:pPr>
  </w:style>
  <w:style w:type="paragraph" w:styleId="ae">
    <w:name w:val="header"/>
    <w:basedOn w:val="a0"/>
    <w:link w:val="af"/>
    <w:uiPriority w:val="99"/>
    <w:unhideWhenUsed/>
    <w:rsid w:val="00C16C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C16CB0"/>
  </w:style>
  <w:style w:type="paragraph" w:styleId="af0">
    <w:name w:val="footer"/>
    <w:basedOn w:val="a0"/>
    <w:link w:val="af1"/>
    <w:uiPriority w:val="99"/>
    <w:unhideWhenUsed/>
    <w:rsid w:val="00C16C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C16C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0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0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39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64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4BBEB-1530-4F46-82F3-858C7D18CA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4</TotalTime>
  <Pages>60</Pages>
  <Words>7076</Words>
  <Characters>40335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429198-23</dc:creator>
  <cp:lastModifiedBy>user</cp:lastModifiedBy>
  <cp:revision>19</cp:revision>
  <dcterms:created xsi:type="dcterms:W3CDTF">2024-10-15T18:45:00Z</dcterms:created>
  <dcterms:modified xsi:type="dcterms:W3CDTF">2024-10-18T07:31:00Z</dcterms:modified>
</cp:coreProperties>
</file>